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498870348"/>
      <w:r w:rsidRPr="00965234">
        <w:lastRenderedPageBreak/>
        <w:t>Abstract</w:t>
      </w:r>
      <w:bookmarkEnd w:id="0"/>
    </w:p>
    <w:p w:rsidR="004625F5" w:rsidRDefault="00C60B0E" w:rsidP="00C60B0E">
      <w:pPr>
        <w:pStyle w:val="FirstParagraph"/>
      </w:pPr>
      <w:r>
        <w:t>Todo</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498870349"/>
      <w:r w:rsidRPr="00965234">
        <w:lastRenderedPageBreak/>
        <w:t>Acknowledgements</w:t>
      </w:r>
      <w:bookmarkEnd w:id="1"/>
      <w:r w:rsidR="003C19DB" w:rsidRPr="003C19DB">
        <w:t xml:space="preserve"> </w:t>
      </w:r>
    </w:p>
    <w:p w:rsidR="009B0E3B" w:rsidRDefault="002957DE" w:rsidP="002957DE">
      <w:pPr>
        <w:pStyle w:val="FirstParagraph"/>
      </w:pPr>
      <w:r>
        <w:t>Todo</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498870350"/>
      <w:r>
        <w:lastRenderedPageBreak/>
        <w:t>Table of Contents</w:t>
      </w:r>
      <w:bookmarkEnd w:id="2"/>
    </w:p>
    <w:p w:rsidR="00CA4261"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498870348" w:history="1">
        <w:r w:rsidR="00CA4261" w:rsidRPr="00344A1A">
          <w:rPr>
            <w:rStyle w:val="a3"/>
          </w:rPr>
          <w:t>Abstract</w:t>
        </w:r>
        <w:r w:rsidR="00CA4261">
          <w:rPr>
            <w:webHidden/>
          </w:rPr>
          <w:tab/>
        </w:r>
        <w:r w:rsidR="00CA4261">
          <w:rPr>
            <w:webHidden/>
          </w:rPr>
          <w:fldChar w:fldCharType="begin"/>
        </w:r>
        <w:r w:rsidR="00CA4261">
          <w:rPr>
            <w:webHidden/>
          </w:rPr>
          <w:instrText xml:space="preserve"> PAGEREF _Toc498870348 \h </w:instrText>
        </w:r>
        <w:r w:rsidR="00CA4261">
          <w:rPr>
            <w:webHidden/>
          </w:rPr>
        </w:r>
        <w:r w:rsidR="00CA4261">
          <w:rPr>
            <w:webHidden/>
          </w:rPr>
          <w:fldChar w:fldCharType="separate"/>
        </w:r>
        <w:r w:rsidR="00CA4261">
          <w:rPr>
            <w:webHidden/>
          </w:rPr>
          <w:t>i</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49" w:history="1">
        <w:r w:rsidR="00CA4261" w:rsidRPr="00344A1A">
          <w:rPr>
            <w:rStyle w:val="a3"/>
          </w:rPr>
          <w:t>Acknowledgements</w:t>
        </w:r>
        <w:r w:rsidR="00CA4261">
          <w:rPr>
            <w:webHidden/>
          </w:rPr>
          <w:tab/>
        </w:r>
        <w:r w:rsidR="00CA4261">
          <w:rPr>
            <w:webHidden/>
          </w:rPr>
          <w:fldChar w:fldCharType="begin"/>
        </w:r>
        <w:r w:rsidR="00CA4261">
          <w:rPr>
            <w:webHidden/>
          </w:rPr>
          <w:instrText xml:space="preserve"> PAGEREF _Toc498870349 \h </w:instrText>
        </w:r>
        <w:r w:rsidR="00CA4261">
          <w:rPr>
            <w:webHidden/>
          </w:rPr>
        </w:r>
        <w:r w:rsidR="00CA4261">
          <w:rPr>
            <w:webHidden/>
          </w:rPr>
          <w:fldChar w:fldCharType="separate"/>
        </w:r>
        <w:r w:rsidR="00CA4261">
          <w:rPr>
            <w:webHidden/>
          </w:rPr>
          <w:t>ii</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50" w:history="1">
        <w:r w:rsidR="00CA4261" w:rsidRPr="00344A1A">
          <w:rPr>
            <w:rStyle w:val="a3"/>
          </w:rPr>
          <w:t>Table of Contents</w:t>
        </w:r>
        <w:r w:rsidR="00CA4261">
          <w:rPr>
            <w:webHidden/>
          </w:rPr>
          <w:tab/>
        </w:r>
        <w:r w:rsidR="00CA4261">
          <w:rPr>
            <w:webHidden/>
          </w:rPr>
          <w:fldChar w:fldCharType="begin"/>
        </w:r>
        <w:r w:rsidR="00CA4261">
          <w:rPr>
            <w:webHidden/>
          </w:rPr>
          <w:instrText xml:space="preserve"> PAGEREF _Toc498870350 \h </w:instrText>
        </w:r>
        <w:r w:rsidR="00CA4261">
          <w:rPr>
            <w:webHidden/>
          </w:rPr>
        </w:r>
        <w:r w:rsidR="00CA4261">
          <w:rPr>
            <w:webHidden/>
          </w:rPr>
          <w:fldChar w:fldCharType="separate"/>
        </w:r>
        <w:r w:rsidR="00CA4261">
          <w:rPr>
            <w:webHidden/>
          </w:rPr>
          <w:t>iii</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51" w:history="1">
        <w:r w:rsidR="00CA4261" w:rsidRPr="00344A1A">
          <w:rPr>
            <w:rStyle w:val="a3"/>
          </w:rPr>
          <w:t>List of Figures</w:t>
        </w:r>
        <w:r w:rsidR="00CA4261">
          <w:rPr>
            <w:webHidden/>
          </w:rPr>
          <w:tab/>
        </w:r>
        <w:r w:rsidR="00CA4261">
          <w:rPr>
            <w:webHidden/>
          </w:rPr>
          <w:fldChar w:fldCharType="begin"/>
        </w:r>
        <w:r w:rsidR="00CA4261">
          <w:rPr>
            <w:webHidden/>
          </w:rPr>
          <w:instrText xml:space="preserve"> PAGEREF _Toc498870351 \h </w:instrText>
        </w:r>
        <w:r w:rsidR="00CA4261">
          <w:rPr>
            <w:webHidden/>
          </w:rPr>
        </w:r>
        <w:r w:rsidR="00CA4261">
          <w:rPr>
            <w:webHidden/>
          </w:rPr>
          <w:fldChar w:fldCharType="separate"/>
        </w:r>
        <w:r w:rsidR="00CA4261">
          <w:rPr>
            <w:webHidden/>
          </w:rPr>
          <w:t>v</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52" w:history="1">
        <w:r w:rsidR="00CA4261" w:rsidRPr="00344A1A">
          <w:rPr>
            <w:rStyle w:val="a3"/>
          </w:rPr>
          <w:t>List of Tables</w:t>
        </w:r>
        <w:r w:rsidR="00CA4261">
          <w:rPr>
            <w:webHidden/>
          </w:rPr>
          <w:tab/>
        </w:r>
        <w:r w:rsidR="00CA4261">
          <w:rPr>
            <w:webHidden/>
          </w:rPr>
          <w:fldChar w:fldCharType="begin"/>
        </w:r>
        <w:r w:rsidR="00CA4261">
          <w:rPr>
            <w:webHidden/>
          </w:rPr>
          <w:instrText xml:space="preserve"> PAGEREF _Toc498870352 \h </w:instrText>
        </w:r>
        <w:r w:rsidR="00CA4261">
          <w:rPr>
            <w:webHidden/>
          </w:rPr>
        </w:r>
        <w:r w:rsidR="00CA4261">
          <w:rPr>
            <w:webHidden/>
          </w:rPr>
          <w:fldChar w:fldCharType="separate"/>
        </w:r>
        <w:r w:rsidR="00CA4261">
          <w:rPr>
            <w:webHidden/>
          </w:rPr>
          <w:t>vi</w:t>
        </w:r>
        <w:r w:rsidR="00CA4261">
          <w:rPr>
            <w:webHidden/>
          </w:rPr>
          <w:fldChar w:fldCharType="end"/>
        </w:r>
      </w:hyperlink>
    </w:p>
    <w:p w:rsidR="00CA4261" w:rsidRDefault="00B85429">
      <w:pPr>
        <w:pStyle w:val="11"/>
        <w:rPr>
          <w:rFonts w:asciiTheme="minorHAnsi" w:eastAsiaTheme="minorEastAsia" w:hAnsiTheme="minorHAnsi" w:cstheme="minorBidi"/>
          <w:color w:val="auto"/>
          <w:kern w:val="0"/>
          <w:sz w:val="22"/>
          <w:szCs w:val="22"/>
        </w:rPr>
      </w:pPr>
      <w:hyperlink w:anchor="_Toc498870353" w:history="1">
        <w:r w:rsidR="00CA4261" w:rsidRPr="00344A1A">
          <w:rPr>
            <w:rStyle w:val="a3"/>
          </w:rPr>
          <w:t>Chapter 1 Introduction</w:t>
        </w:r>
        <w:r w:rsidR="00CA4261">
          <w:rPr>
            <w:webHidden/>
          </w:rPr>
          <w:tab/>
        </w:r>
        <w:r w:rsidR="00CA4261">
          <w:rPr>
            <w:webHidden/>
          </w:rPr>
          <w:fldChar w:fldCharType="begin"/>
        </w:r>
        <w:r w:rsidR="00CA4261">
          <w:rPr>
            <w:webHidden/>
          </w:rPr>
          <w:instrText xml:space="preserve"> PAGEREF _Toc498870353 \h </w:instrText>
        </w:r>
        <w:r w:rsidR="00CA4261">
          <w:rPr>
            <w:webHidden/>
          </w:rPr>
        </w:r>
        <w:r w:rsidR="00CA4261">
          <w:rPr>
            <w:webHidden/>
          </w:rPr>
          <w:fldChar w:fldCharType="separate"/>
        </w:r>
        <w:r w:rsidR="00CA4261">
          <w:rPr>
            <w:webHidden/>
          </w:rPr>
          <w:t>1</w:t>
        </w:r>
        <w:r w:rsidR="00CA4261">
          <w:rPr>
            <w:webHidden/>
          </w:rPr>
          <w:fldChar w:fldCharType="end"/>
        </w:r>
      </w:hyperlink>
    </w:p>
    <w:p w:rsidR="00CA4261" w:rsidRDefault="00B85429">
      <w:pPr>
        <w:pStyle w:val="11"/>
        <w:rPr>
          <w:rFonts w:asciiTheme="minorHAnsi" w:eastAsiaTheme="minorEastAsia" w:hAnsiTheme="minorHAnsi" w:cstheme="minorBidi"/>
          <w:color w:val="auto"/>
          <w:kern w:val="0"/>
          <w:sz w:val="22"/>
          <w:szCs w:val="22"/>
        </w:rPr>
      </w:pPr>
      <w:hyperlink w:anchor="_Toc498870354" w:history="1">
        <w:r w:rsidR="00CA4261" w:rsidRPr="00344A1A">
          <w:rPr>
            <w:rStyle w:val="a3"/>
          </w:rPr>
          <w:t>Chapter 2 Background and Related Work</w:t>
        </w:r>
        <w:r w:rsidR="00CA4261">
          <w:rPr>
            <w:webHidden/>
          </w:rPr>
          <w:tab/>
        </w:r>
        <w:r w:rsidR="00CA4261">
          <w:rPr>
            <w:webHidden/>
          </w:rPr>
          <w:fldChar w:fldCharType="begin"/>
        </w:r>
        <w:r w:rsidR="00CA4261">
          <w:rPr>
            <w:webHidden/>
          </w:rPr>
          <w:instrText xml:space="preserve"> PAGEREF _Toc498870354 \h </w:instrText>
        </w:r>
        <w:r w:rsidR="00CA4261">
          <w:rPr>
            <w:webHidden/>
          </w:rPr>
        </w:r>
        <w:r w:rsidR="00CA4261">
          <w:rPr>
            <w:webHidden/>
          </w:rPr>
          <w:fldChar w:fldCharType="separate"/>
        </w:r>
        <w:r w:rsidR="00CA4261">
          <w:rPr>
            <w:webHidden/>
          </w:rPr>
          <w:t>3</w:t>
        </w:r>
        <w:r w:rsidR="00CA4261">
          <w:rPr>
            <w:webHidden/>
          </w:rPr>
          <w:fldChar w:fldCharType="end"/>
        </w:r>
      </w:hyperlink>
    </w:p>
    <w:p w:rsidR="00CA4261" w:rsidRDefault="00B85429">
      <w:pPr>
        <w:pStyle w:val="11"/>
        <w:rPr>
          <w:rFonts w:asciiTheme="minorHAnsi" w:eastAsiaTheme="minorEastAsia" w:hAnsiTheme="minorHAnsi" w:cstheme="minorBidi"/>
          <w:color w:val="auto"/>
          <w:kern w:val="0"/>
          <w:sz w:val="22"/>
          <w:szCs w:val="22"/>
        </w:rPr>
      </w:pPr>
      <w:hyperlink w:anchor="_Toc498870355" w:history="1">
        <w:r w:rsidR="00CA4261" w:rsidRPr="00344A1A">
          <w:rPr>
            <w:rStyle w:val="a3"/>
          </w:rPr>
          <w:t>Chapter 3 Multi-Hop Location-Privacy Protection</w:t>
        </w:r>
        <w:r w:rsidR="00CA4261">
          <w:rPr>
            <w:webHidden/>
          </w:rPr>
          <w:tab/>
        </w:r>
        <w:r w:rsidR="00CA4261">
          <w:rPr>
            <w:webHidden/>
          </w:rPr>
          <w:fldChar w:fldCharType="begin"/>
        </w:r>
        <w:r w:rsidR="00CA4261">
          <w:rPr>
            <w:webHidden/>
          </w:rPr>
          <w:instrText xml:space="preserve"> PAGEREF _Toc498870355 \h </w:instrText>
        </w:r>
        <w:r w:rsidR="00CA4261">
          <w:rPr>
            <w:webHidden/>
          </w:rPr>
        </w:r>
        <w:r w:rsidR="00CA4261">
          <w:rPr>
            <w:webHidden/>
          </w:rPr>
          <w:fldChar w:fldCharType="separate"/>
        </w:r>
        <w:r w:rsidR="00CA4261">
          <w:rPr>
            <w:webHidden/>
          </w:rPr>
          <w:t>4</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56" w:history="1">
        <w:r w:rsidR="00CA4261" w:rsidRPr="00344A1A">
          <w:rPr>
            <w:rStyle w:val="a3"/>
          </w:rPr>
          <w:t>3.1. System Model</w:t>
        </w:r>
        <w:r w:rsidR="00CA4261">
          <w:rPr>
            <w:webHidden/>
          </w:rPr>
          <w:tab/>
        </w:r>
        <w:r w:rsidR="00CA4261">
          <w:rPr>
            <w:webHidden/>
          </w:rPr>
          <w:fldChar w:fldCharType="begin"/>
        </w:r>
        <w:r w:rsidR="00CA4261">
          <w:rPr>
            <w:webHidden/>
          </w:rPr>
          <w:instrText xml:space="preserve"> PAGEREF _Toc498870356 \h </w:instrText>
        </w:r>
        <w:r w:rsidR="00CA4261">
          <w:rPr>
            <w:webHidden/>
          </w:rPr>
        </w:r>
        <w:r w:rsidR="00CA4261">
          <w:rPr>
            <w:webHidden/>
          </w:rPr>
          <w:fldChar w:fldCharType="separate"/>
        </w:r>
        <w:r w:rsidR="00CA4261">
          <w:rPr>
            <w:webHidden/>
          </w:rPr>
          <w:t>4</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57" w:history="1">
        <w:r w:rsidR="00CA4261" w:rsidRPr="00344A1A">
          <w:rPr>
            <w:rStyle w:val="a3"/>
          </w:rPr>
          <w:t>3.2. Details of MHLPP</w:t>
        </w:r>
        <w:r w:rsidR="00CA4261">
          <w:rPr>
            <w:webHidden/>
          </w:rPr>
          <w:tab/>
        </w:r>
        <w:r w:rsidR="00CA4261">
          <w:rPr>
            <w:webHidden/>
          </w:rPr>
          <w:fldChar w:fldCharType="begin"/>
        </w:r>
        <w:r w:rsidR="00CA4261">
          <w:rPr>
            <w:webHidden/>
          </w:rPr>
          <w:instrText xml:space="preserve"> PAGEREF _Toc498870357 \h </w:instrText>
        </w:r>
        <w:r w:rsidR="00CA4261">
          <w:rPr>
            <w:webHidden/>
          </w:rPr>
        </w:r>
        <w:r w:rsidR="00CA4261">
          <w:rPr>
            <w:webHidden/>
          </w:rPr>
          <w:fldChar w:fldCharType="separate"/>
        </w:r>
        <w:r w:rsidR="00CA4261">
          <w:rPr>
            <w:webHidden/>
          </w:rPr>
          <w:t>5</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58" w:history="1">
        <w:r w:rsidR="00CA4261" w:rsidRPr="00344A1A">
          <w:rPr>
            <w:rStyle w:val="a3"/>
          </w:rPr>
          <w:t>3.3. Requirement parameters</w:t>
        </w:r>
        <w:r w:rsidR="00CA4261">
          <w:rPr>
            <w:webHidden/>
          </w:rPr>
          <w:tab/>
        </w:r>
        <w:r w:rsidR="00CA4261">
          <w:rPr>
            <w:webHidden/>
          </w:rPr>
          <w:fldChar w:fldCharType="begin"/>
        </w:r>
        <w:r w:rsidR="00CA4261">
          <w:rPr>
            <w:webHidden/>
          </w:rPr>
          <w:instrText xml:space="preserve"> PAGEREF _Toc498870358 \h </w:instrText>
        </w:r>
        <w:r w:rsidR="00CA4261">
          <w:rPr>
            <w:webHidden/>
          </w:rPr>
        </w:r>
        <w:r w:rsidR="00CA4261">
          <w:rPr>
            <w:webHidden/>
          </w:rPr>
          <w:fldChar w:fldCharType="separate"/>
        </w:r>
        <w:r w:rsidR="00CA4261">
          <w:rPr>
            <w:webHidden/>
          </w:rPr>
          <w:t>9</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59" w:history="1">
        <w:r w:rsidR="00CA4261" w:rsidRPr="00344A1A">
          <w:rPr>
            <w:rStyle w:val="a3"/>
          </w:rPr>
          <w:t>3.4.</w:t>
        </w:r>
        <w:r w:rsidR="00CA4261" w:rsidRPr="00344A1A">
          <w:rPr>
            <w:rStyle w:val="a3"/>
            <w:lang w:val="en-CA"/>
          </w:rPr>
          <w:t xml:space="preserve"> Privacy</w:t>
        </w:r>
        <w:r w:rsidR="00CA4261" w:rsidRPr="00344A1A">
          <w:rPr>
            <w:rStyle w:val="a3"/>
          </w:rPr>
          <w:t xml:space="preserve"> Analysis</w:t>
        </w:r>
        <w:r w:rsidR="00CA4261">
          <w:rPr>
            <w:webHidden/>
          </w:rPr>
          <w:tab/>
        </w:r>
        <w:r w:rsidR="00CA4261">
          <w:rPr>
            <w:webHidden/>
          </w:rPr>
          <w:fldChar w:fldCharType="begin"/>
        </w:r>
        <w:r w:rsidR="00CA4261">
          <w:rPr>
            <w:webHidden/>
          </w:rPr>
          <w:instrText xml:space="preserve"> PAGEREF _Toc498870359 \h </w:instrText>
        </w:r>
        <w:r w:rsidR="00CA4261">
          <w:rPr>
            <w:webHidden/>
          </w:rPr>
        </w:r>
        <w:r w:rsidR="00CA4261">
          <w:rPr>
            <w:webHidden/>
          </w:rPr>
          <w:fldChar w:fldCharType="separate"/>
        </w:r>
        <w:r w:rsidR="00CA4261">
          <w:rPr>
            <w:webHidden/>
          </w:rPr>
          <w:t>10</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60" w:history="1">
        <w:r w:rsidR="00CA4261" w:rsidRPr="00344A1A">
          <w:rPr>
            <w:rStyle w:val="a3"/>
          </w:rPr>
          <w:t>3.5.</w:t>
        </w:r>
        <w:r w:rsidR="00CA4261" w:rsidRPr="00344A1A">
          <w:rPr>
            <w:rStyle w:val="a3"/>
            <w:rFonts w:eastAsia="宋体"/>
          </w:rPr>
          <w:t xml:space="preserve"> C</w:t>
        </w:r>
        <w:r w:rsidR="00CA4261" w:rsidRPr="00344A1A">
          <w:rPr>
            <w:rStyle w:val="a3"/>
          </w:rPr>
          <w:t>omplexity discussion</w:t>
        </w:r>
        <w:r w:rsidR="00CA4261">
          <w:rPr>
            <w:webHidden/>
          </w:rPr>
          <w:tab/>
        </w:r>
        <w:r w:rsidR="00CA4261">
          <w:rPr>
            <w:webHidden/>
          </w:rPr>
          <w:fldChar w:fldCharType="begin"/>
        </w:r>
        <w:r w:rsidR="00CA4261">
          <w:rPr>
            <w:webHidden/>
          </w:rPr>
          <w:instrText xml:space="preserve"> PAGEREF _Toc498870360 \h </w:instrText>
        </w:r>
        <w:r w:rsidR="00CA4261">
          <w:rPr>
            <w:webHidden/>
          </w:rPr>
        </w:r>
        <w:r w:rsidR="00CA4261">
          <w:rPr>
            <w:webHidden/>
          </w:rPr>
          <w:fldChar w:fldCharType="separate"/>
        </w:r>
        <w:r w:rsidR="00CA4261">
          <w:rPr>
            <w:webHidden/>
          </w:rPr>
          <w:t>11</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61" w:history="1">
        <w:r w:rsidR="00CA4261" w:rsidRPr="00344A1A">
          <w:rPr>
            <w:rStyle w:val="a3"/>
          </w:rPr>
          <w:t>3.6. Performance A</w:t>
        </w:r>
        <w:r w:rsidR="00CA4261" w:rsidRPr="00344A1A">
          <w:rPr>
            <w:rStyle w:val="a3"/>
            <w:lang w:val="en-CA"/>
          </w:rPr>
          <w:t>nalysis</w:t>
        </w:r>
        <w:r w:rsidR="00CA4261">
          <w:rPr>
            <w:webHidden/>
          </w:rPr>
          <w:tab/>
        </w:r>
        <w:r w:rsidR="00CA4261">
          <w:rPr>
            <w:webHidden/>
          </w:rPr>
          <w:fldChar w:fldCharType="begin"/>
        </w:r>
        <w:r w:rsidR="00CA4261">
          <w:rPr>
            <w:webHidden/>
          </w:rPr>
          <w:instrText xml:space="preserve"> PAGEREF _Toc498870361 \h </w:instrText>
        </w:r>
        <w:r w:rsidR="00CA4261">
          <w:rPr>
            <w:webHidden/>
          </w:rPr>
        </w:r>
        <w:r w:rsidR="00CA4261">
          <w:rPr>
            <w:webHidden/>
          </w:rPr>
          <w:fldChar w:fldCharType="separate"/>
        </w:r>
        <w:r w:rsidR="00CA4261">
          <w:rPr>
            <w:webHidden/>
          </w:rPr>
          <w:t>12</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62" w:history="1">
        <w:r w:rsidR="00CA4261" w:rsidRPr="00344A1A">
          <w:rPr>
            <w:rStyle w:val="a3"/>
            <w:rFonts w:eastAsia="宋体"/>
          </w:rPr>
          <w:t>3.7. Query success ratio</w:t>
        </w:r>
        <w:r w:rsidR="00CA4261">
          <w:rPr>
            <w:webHidden/>
          </w:rPr>
          <w:tab/>
        </w:r>
        <w:r w:rsidR="00CA4261">
          <w:rPr>
            <w:webHidden/>
          </w:rPr>
          <w:fldChar w:fldCharType="begin"/>
        </w:r>
        <w:r w:rsidR="00CA4261">
          <w:rPr>
            <w:webHidden/>
          </w:rPr>
          <w:instrText xml:space="preserve"> PAGEREF _Toc498870362 \h </w:instrText>
        </w:r>
        <w:r w:rsidR="00CA4261">
          <w:rPr>
            <w:webHidden/>
          </w:rPr>
        </w:r>
        <w:r w:rsidR="00CA4261">
          <w:rPr>
            <w:webHidden/>
          </w:rPr>
          <w:fldChar w:fldCharType="separate"/>
        </w:r>
        <w:r w:rsidR="00CA4261">
          <w:rPr>
            <w:webHidden/>
          </w:rPr>
          <w:t>14</w:t>
        </w:r>
        <w:r w:rsidR="00CA4261">
          <w:rPr>
            <w:webHidden/>
          </w:rPr>
          <w:fldChar w:fldCharType="end"/>
        </w:r>
      </w:hyperlink>
    </w:p>
    <w:p w:rsidR="00CA4261" w:rsidRDefault="00B85429">
      <w:pPr>
        <w:pStyle w:val="11"/>
        <w:rPr>
          <w:rFonts w:asciiTheme="minorHAnsi" w:eastAsiaTheme="minorEastAsia" w:hAnsiTheme="minorHAnsi" w:cstheme="minorBidi"/>
          <w:color w:val="auto"/>
          <w:kern w:val="0"/>
          <w:sz w:val="22"/>
          <w:szCs w:val="22"/>
        </w:rPr>
      </w:pPr>
      <w:hyperlink w:anchor="_Toc498870363" w:history="1">
        <w:r w:rsidR="00CA4261" w:rsidRPr="00344A1A">
          <w:rPr>
            <w:rStyle w:val="a3"/>
          </w:rPr>
          <w:t>Chapter 4 Appointment Card Protocol</w:t>
        </w:r>
        <w:r w:rsidR="00CA4261">
          <w:rPr>
            <w:webHidden/>
          </w:rPr>
          <w:tab/>
        </w:r>
        <w:r w:rsidR="00CA4261">
          <w:rPr>
            <w:webHidden/>
          </w:rPr>
          <w:fldChar w:fldCharType="begin"/>
        </w:r>
        <w:r w:rsidR="00CA4261">
          <w:rPr>
            <w:webHidden/>
          </w:rPr>
          <w:instrText xml:space="preserve"> PAGEREF _Toc498870363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64" w:history="1">
        <w:r w:rsidR="00CA4261" w:rsidRPr="00344A1A">
          <w:rPr>
            <w:rStyle w:val="a3"/>
          </w:rPr>
          <w:t>4.1. System Model</w:t>
        </w:r>
        <w:r w:rsidR="00CA4261">
          <w:rPr>
            <w:webHidden/>
          </w:rPr>
          <w:tab/>
        </w:r>
        <w:r w:rsidR="00CA4261">
          <w:rPr>
            <w:webHidden/>
          </w:rPr>
          <w:fldChar w:fldCharType="begin"/>
        </w:r>
        <w:r w:rsidR="00CA4261">
          <w:rPr>
            <w:webHidden/>
          </w:rPr>
          <w:instrText xml:space="preserve"> PAGEREF _Toc498870364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65" w:history="1">
        <w:r w:rsidR="00CA4261" w:rsidRPr="00344A1A">
          <w:rPr>
            <w:rStyle w:val="a3"/>
          </w:rPr>
          <w:t>4.2. Appointment Card Protocol Overview</w:t>
        </w:r>
        <w:r w:rsidR="00CA4261">
          <w:rPr>
            <w:webHidden/>
          </w:rPr>
          <w:tab/>
        </w:r>
        <w:r w:rsidR="00CA4261">
          <w:rPr>
            <w:webHidden/>
          </w:rPr>
          <w:fldChar w:fldCharType="begin"/>
        </w:r>
        <w:r w:rsidR="00CA4261">
          <w:rPr>
            <w:webHidden/>
          </w:rPr>
          <w:instrText xml:space="preserve"> PAGEREF _Toc498870365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66" w:history="1">
        <w:r w:rsidR="00CA4261" w:rsidRPr="00344A1A">
          <w:rPr>
            <w:rStyle w:val="a3"/>
          </w:rPr>
          <w:t>4.3. Appointment Card</w:t>
        </w:r>
        <w:r w:rsidR="00CA4261">
          <w:rPr>
            <w:webHidden/>
          </w:rPr>
          <w:tab/>
        </w:r>
        <w:r w:rsidR="00CA4261">
          <w:rPr>
            <w:webHidden/>
          </w:rPr>
          <w:fldChar w:fldCharType="begin"/>
        </w:r>
        <w:r w:rsidR="00CA4261">
          <w:rPr>
            <w:webHidden/>
          </w:rPr>
          <w:instrText xml:space="preserve"> PAGEREF _Toc498870366 \h </w:instrText>
        </w:r>
        <w:r w:rsidR="00CA4261">
          <w:rPr>
            <w:webHidden/>
          </w:rPr>
        </w:r>
        <w:r w:rsidR="00CA4261">
          <w:rPr>
            <w:webHidden/>
          </w:rPr>
          <w:fldChar w:fldCharType="separate"/>
        </w:r>
        <w:r w:rsidR="00CA4261">
          <w:rPr>
            <w:webHidden/>
          </w:rPr>
          <w:t>22</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67" w:history="1">
        <w:r w:rsidR="00CA4261" w:rsidRPr="00344A1A">
          <w:rPr>
            <w:rStyle w:val="a3"/>
          </w:rPr>
          <w:t>4.4. AC life cycle</w:t>
        </w:r>
        <w:r w:rsidR="00CA4261">
          <w:rPr>
            <w:webHidden/>
          </w:rPr>
          <w:tab/>
        </w:r>
        <w:r w:rsidR="00CA4261">
          <w:rPr>
            <w:webHidden/>
          </w:rPr>
          <w:fldChar w:fldCharType="begin"/>
        </w:r>
        <w:r w:rsidR="00CA4261">
          <w:rPr>
            <w:webHidden/>
          </w:rPr>
          <w:instrText xml:space="preserve"> PAGEREF _Toc498870367 \h </w:instrText>
        </w:r>
        <w:r w:rsidR="00CA4261">
          <w:rPr>
            <w:webHidden/>
          </w:rPr>
        </w:r>
        <w:r w:rsidR="00CA4261">
          <w:rPr>
            <w:webHidden/>
          </w:rPr>
          <w:fldChar w:fldCharType="separate"/>
        </w:r>
        <w:r w:rsidR="00CA4261">
          <w:rPr>
            <w:webHidden/>
          </w:rPr>
          <w:t>24</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68" w:history="1">
        <w:r w:rsidR="00CA4261" w:rsidRPr="00344A1A">
          <w:rPr>
            <w:rStyle w:val="a3"/>
          </w:rPr>
          <w:t>4.5. System parameters</w:t>
        </w:r>
        <w:r w:rsidR="00CA4261">
          <w:rPr>
            <w:webHidden/>
          </w:rPr>
          <w:tab/>
        </w:r>
        <w:r w:rsidR="00CA4261">
          <w:rPr>
            <w:webHidden/>
          </w:rPr>
          <w:fldChar w:fldCharType="begin"/>
        </w:r>
        <w:r w:rsidR="00CA4261">
          <w:rPr>
            <w:webHidden/>
          </w:rPr>
          <w:instrText xml:space="preserve"> PAGEREF _Toc498870368 \h </w:instrText>
        </w:r>
        <w:r w:rsidR="00CA4261">
          <w:rPr>
            <w:webHidden/>
          </w:rPr>
        </w:r>
        <w:r w:rsidR="00CA4261">
          <w:rPr>
            <w:webHidden/>
          </w:rPr>
          <w:fldChar w:fldCharType="separate"/>
        </w:r>
        <w:r w:rsidR="00CA4261">
          <w:rPr>
            <w:webHidden/>
          </w:rPr>
          <w:t>24</w:t>
        </w:r>
        <w:r w:rsidR="00CA4261">
          <w:rPr>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69" w:history="1">
        <w:r w:rsidR="00CA4261" w:rsidRPr="00344A1A">
          <w:rPr>
            <w:rStyle w:val="a3"/>
            <w:noProof/>
          </w:rPr>
          <w:t>4.5.1. Obfuscation distance</w:t>
        </w:r>
        <w:r w:rsidR="00CA4261">
          <w:rPr>
            <w:noProof/>
            <w:webHidden/>
          </w:rPr>
          <w:tab/>
        </w:r>
        <w:r w:rsidR="00CA4261">
          <w:rPr>
            <w:noProof/>
            <w:webHidden/>
          </w:rPr>
          <w:fldChar w:fldCharType="begin"/>
        </w:r>
        <w:r w:rsidR="00CA4261">
          <w:rPr>
            <w:noProof/>
            <w:webHidden/>
          </w:rPr>
          <w:instrText xml:space="preserve"> PAGEREF _Toc498870369 \h </w:instrText>
        </w:r>
        <w:r w:rsidR="00CA4261">
          <w:rPr>
            <w:noProof/>
            <w:webHidden/>
          </w:rPr>
        </w:r>
        <w:r w:rsidR="00CA4261">
          <w:rPr>
            <w:noProof/>
            <w:webHidden/>
          </w:rPr>
          <w:fldChar w:fldCharType="separate"/>
        </w:r>
        <w:r w:rsidR="00CA4261">
          <w:rPr>
            <w:noProof/>
            <w:webHidden/>
          </w:rPr>
          <w:t>25</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70" w:history="1">
        <w:r w:rsidR="00CA4261" w:rsidRPr="00344A1A">
          <w:rPr>
            <w:rStyle w:val="a3"/>
            <w:noProof/>
            <w:lang w:eastAsia="en-CA"/>
          </w:rPr>
          <w:t>4.5.2. Friends obfuscation distance</w:t>
        </w:r>
        <w:r w:rsidR="00CA4261">
          <w:rPr>
            <w:noProof/>
            <w:webHidden/>
          </w:rPr>
          <w:tab/>
        </w:r>
        <w:r w:rsidR="00CA4261">
          <w:rPr>
            <w:noProof/>
            <w:webHidden/>
          </w:rPr>
          <w:fldChar w:fldCharType="begin"/>
        </w:r>
        <w:r w:rsidR="00CA4261">
          <w:rPr>
            <w:noProof/>
            <w:webHidden/>
          </w:rPr>
          <w:instrText xml:space="preserve"> PAGEREF _Toc498870370 \h </w:instrText>
        </w:r>
        <w:r w:rsidR="00CA4261">
          <w:rPr>
            <w:noProof/>
            <w:webHidden/>
          </w:rPr>
        </w:r>
        <w:r w:rsidR="00CA4261">
          <w:rPr>
            <w:noProof/>
            <w:webHidden/>
          </w:rPr>
          <w:fldChar w:fldCharType="separate"/>
        </w:r>
        <w:r w:rsidR="00CA4261">
          <w:rPr>
            <w:noProof/>
            <w:webHidden/>
          </w:rPr>
          <w:t>25</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71" w:history="1">
        <w:r w:rsidR="00CA4261" w:rsidRPr="00344A1A">
          <w:rPr>
            <w:rStyle w:val="a3"/>
            <w:noProof/>
          </w:rPr>
          <w:t>4.5.3. Distributing segment</w:t>
        </w:r>
        <w:r w:rsidR="00CA4261">
          <w:rPr>
            <w:noProof/>
            <w:webHidden/>
          </w:rPr>
          <w:tab/>
        </w:r>
        <w:r w:rsidR="00CA4261">
          <w:rPr>
            <w:noProof/>
            <w:webHidden/>
          </w:rPr>
          <w:fldChar w:fldCharType="begin"/>
        </w:r>
        <w:r w:rsidR="00CA4261">
          <w:rPr>
            <w:noProof/>
            <w:webHidden/>
          </w:rPr>
          <w:instrText xml:space="preserve"> PAGEREF _Toc498870371 \h </w:instrText>
        </w:r>
        <w:r w:rsidR="00CA4261">
          <w:rPr>
            <w:noProof/>
            <w:webHidden/>
          </w:rPr>
        </w:r>
        <w:r w:rsidR="00CA4261">
          <w:rPr>
            <w:noProof/>
            <w:webHidden/>
          </w:rPr>
          <w:fldChar w:fldCharType="separate"/>
        </w:r>
        <w:r w:rsidR="00CA4261">
          <w:rPr>
            <w:noProof/>
            <w:webHidden/>
          </w:rPr>
          <w:t>26</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72" w:history="1">
        <w:r w:rsidR="00CA4261" w:rsidRPr="00344A1A">
          <w:rPr>
            <w:rStyle w:val="a3"/>
            <w:noProof/>
          </w:rPr>
          <w:t>4.5.4. Generating Speed</w:t>
        </w:r>
        <w:r w:rsidR="00CA4261">
          <w:rPr>
            <w:noProof/>
            <w:webHidden/>
          </w:rPr>
          <w:tab/>
        </w:r>
        <w:r w:rsidR="00CA4261">
          <w:rPr>
            <w:noProof/>
            <w:webHidden/>
          </w:rPr>
          <w:fldChar w:fldCharType="begin"/>
        </w:r>
        <w:r w:rsidR="00CA4261">
          <w:rPr>
            <w:noProof/>
            <w:webHidden/>
          </w:rPr>
          <w:instrText xml:space="preserve"> PAGEREF _Toc498870372 \h </w:instrText>
        </w:r>
        <w:r w:rsidR="00CA4261">
          <w:rPr>
            <w:noProof/>
            <w:webHidden/>
          </w:rPr>
        </w:r>
        <w:r w:rsidR="00CA4261">
          <w:rPr>
            <w:noProof/>
            <w:webHidden/>
          </w:rPr>
          <w:fldChar w:fldCharType="separate"/>
        </w:r>
        <w:r w:rsidR="00CA4261">
          <w:rPr>
            <w:noProof/>
            <w:webHidden/>
          </w:rPr>
          <w:t>27</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73" w:history="1">
        <w:r w:rsidR="00CA4261" w:rsidRPr="00344A1A">
          <w:rPr>
            <w:rStyle w:val="a3"/>
            <w:noProof/>
          </w:rPr>
          <w:t>4.5.5. AC timeout</w:t>
        </w:r>
        <w:r w:rsidR="00CA4261">
          <w:rPr>
            <w:noProof/>
            <w:webHidden/>
          </w:rPr>
          <w:tab/>
        </w:r>
        <w:r w:rsidR="00CA4261">
          <w:rPr>
            <w:noProof/>
            <w:webHidden/>
          </w:rPr>
          <w:fldChar w:fldCharType="begin"/>
        </w:r>
        <w:r w:rsidR="00CA4261">
          <w:rPr>
            <w:noProof/>
            <w:webHidden/>
          </w:rPr>
          <w:instrText xml:space="preserve"> PAGEREF _Toc498870373 \h </w:instrText>
        </w:r>
        <w:r w:rsidR="00CA4261">
          <w:rPr>
            <w:noProof/>
            <w:webHidden/>
          </w:rPr>
        </w:r>
        <w:r w:rsidR="00CA4261">
          <w:rPr>
            <w:noProof/>
            <w:webHidden/>
          </w:rPr>
          <w:fldChar w:fldCharType="separate"/>
        </w:r>
        <w:r w:rsidR="00CA4261">
          <w:rPr>
            <w:noProof/>
            <w:webHidden/>
          </w:rPr>
          <w:t>27</w:t>
        </w:r>
        <w:r w:rsidR="00CA4261">
          <w:rPr>
            <w:noProof/>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74" w:history="1">
        <w:r w:rsidR="00CA4261" w:rsidRPr="00344A1A">
          <w:rPr>
            <w:rStyle w:val="a3"/>
            <w:lang w:val="en-CA"/>
          </w:rPr>
          <w:t>4.6.</w:t>
        </w:r>
        <w:r w:rsidR="00CA4261" w:rsidRPr="00344A1A">
          <w:rPr>
            <w:rStyle w:val="a3"/>
          </w:rPr>
          <w:t xml:space="preserve"> Generating</w:t>
        </w:r>
        <w:r w:rsidR="00CA4261" w:rsidRPr="00344A1A">
          <w:rPr>
            <w:rStyle w:val="a3"/>
            <w:lang w:val="en-CA"/>
          </w:rPr>
          <w:t xml:space="preserve"> appointment cards</w:t>
        </w:r>
        <w:r w:rsidR="00CA4261">
          <w:rPr>
            <w:webHidden/>
          </w:rPr>
          <w:tab/>
        </w:r>
        <w:r w:rsidR="00CA4261">
          <w:rPr>
            <w:webHidden/>
          </w:rPr>
          <w:fldChar w:fldCharType="begin"/>
        </w:r>
        <w:r w:rsidR="00CA4261">
          <w:rPr>
            <w:webHidden/>
          </w:rPr>
          <w:instrText xml:space="preserve"> PAGEREF _Toc498870374 \h </w:instrText>
        </w:r>
        <w:r w:rsidR="00CA4261">
          <w:rPr>
            <w:webHidden/>
          </w:rPr>
        </w:r>
        <w:r w:rsidR="00CA4261">
          <w:rPr>
            <w:webHidden/>
          </w:rPr>
          <w:fldChar w:fldCharType="separate"/>
        </w:r>
        <w:r w:rsidR="00CA4261">
          <w:rPr>
            <w:webHidden/>
          </w:rPr>
          <w:t>27</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75" w:history="1">
        <w:r w:rsidR="00CA4261" w:rsidRPr="00344A1A">
          <w:rPr>
            <w:rStyle w:val="a3"/>
            <w:lang w:val="en-CA"/>
          </w:rPr>
          <w:t>4.7.</w:t>
        </w:r>
        <w:r w:rsidR="00CA4261" w:rsidRPr="00344A1A">
          <w:rPr>
            <w:rStyle w:val="a3"/>
          </w:rPr>
          <w:t xml:space="preserve"> Exchange distributing </w:t>
        </w:r>
        <w:r w:rsidR="00CA4261" w:rsidRPr="00344A1A">
          <w:rPr>
            <w:rStyle w:val="a3"/>
            <w:lang w:val="en-CA"/>
          </w:rPr>
          <w:t>appointment cards</w:t>
        </w:r>
        <w:r w:rsidR="00CA4261">
          <w:rPr>
            <w:webHidden/>
          </w:rPr>
          <w:tab/>
        </w:r>
        <w:r w:rsidR="00CA4261">
          <w:rPr>
            <w:webHidden/>
          </w:rPr>
          <w:fldChar w:fldCharType="begin"/>
        </w:r>
        <w:r w:rsidR="00CA4261">
          <w:rPr>
            <w:webHidden/>
          </w:rPr>
          <w:instrText xml:space="preserve"> PAGEREF _Toc498870375 \h </w:instrText>
        </w:r>
        <w:r w:rsidR="00CA4261">
          <w:rPr>
            <w:webHidden/>
          </w:rPr>
        </w:r>
        <w:r w:rsidR="00CA4261">
          <w:rPr>
            <w:webHidden/>
          </w:rPr>
          <w:fldChar w:fldCharType="separate"/>
        </w:r>
        <w:r w:rsidR="00CA4261">
          <w:rPr>
            <w:webHidden/>
          </w:rPr>
          <w:t>28</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76" w:history="1">
        <w:r w:rsidR="00CA4261" w:rsidRPr="00344A1A">
          <w:rPr>
            <w:rStyle w:val="a3"/>
            <w:lang w:val="en-CA"/>
          </w:rPr>
          <w:t>4.8.</w:t>
        </w:r>
        <w:r w:rsidR="00CA4261" w:rsidRPr="00344A1A">
          <w:rPr>
            <w:rStyle w:val="a3"/>
          </w:rPr>
          <w:t xml:space="preserve"> Exchange ready </w:t>
        </w:r>
        <w:r w:rsidR="00CA4261" w:rsidRPr="00344A1A">
          <w:rPr>
            <w:rStyle w:val="a3"/>
            <w:lang w:val="en-CA"/>
          </w:rPr>
          <w:t>appointment cards</w:t>
        </w:r>
        <w:r w:rsidR="00CA4261">
          <w:rPr>
            <w:webHidden/>
          </w:rPr>
          <w:tab/>
        </w:r>
        <w:r w:rsidR="00CA4261">
          <w:rPr>
            <w:webHidden/>
          </w:rPr>
          <w:fldChar w:fldCharType="begin"/>
        </w:r>
        <w:r w:rsidR="00CA4261">
          <w:rPr>
            <w:webHidden/>
          </w:rPr>
          <w:instrText xml:space="preserve"> PAGEREF _Toc498870376 \h </w:instrText>
        </w:r>
        <w:r w:rsidR="00CA4261">
          <w:rPr>
            <w:webHidden/>
          </w:rPr>
        </w:r>
        <w:r w:rsidR="00CA4261">
          <w:rPr>
            <w:webHidden/>
          </w:rPr>
          <w:fldChar w:fldCharType="separate"/>
        </w:r>
        <w:r w:rsidR="00CA4261">
          <w:rPr>
            <w:webHidden/>
          </w:rPr>
          <w:t>30</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77" w:history="1">
        <w:r w:rsidR="00CA4261" w:rsidRPr="00344A1A">
          <w:rPr>
            <w:rStyle w:val="a3"/>
            <w:lang w:eastAsia="en-CA"/>
          </w:rPr>
          <w:t>4.9. Sending queries</w:t>
        </w:r>
        <w:r w:rsidR="00CA4261">
          <w:rPr>
            <w:webHidden/>
          </w:rPr>
          <w:tab/>
        </w:r>
        <w:r w:rsidR="00CA4261">
          <w:rPr>
            <w:webHidden/>
          </w:rPr>
          <w:fldChar w:fldCharType="begin"/>
        </w:r>
        <w:r w:rsidR="00CA4261">
          <w:rPr>
            <w:webHidden/>
          </w:rPr>
          <w:instrText xml:space="preserve"> PAGEREF _Toc498870377 \h </w:instrText>
        </w:r>
        <w:r w:rsidR="00CA4261">
          <w:rPr>
            <w:webHidden/>
          </w:rPr>
        </w:r>
        <w:r w:rsidR="00CA4261">
          <w:rPr>
            <w:webHidden/>
          </w:rPr>
          <w:fldChar w:fldCharType="separate"/>
        </w:r>
        <w:r w:rsidR="00CA4261">
          <w:rPr>
            <w:webHidden/>
          </w:rPr>
          <w:t>31</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78" w:history="1">
        <w:r w:rsidR="00CA4261" w:rsidRPr="00344A1A">
          <w:rPr>
            <w:rStyle w:val="a3"/>
            <w:lang w:eastAsia="en-CA"/>
          </w:rPr>
          <w:t>4.10. Sending replies</w:t>
        </w:r>
        <w:r w:rsidR="00CA4261">
          <w:rPr>
            <w:webHidden/>
          </w:rPr>
          <w:tab/>
        </w:r>
        <w:r w:rsidR="00CA4261">
          <w:rPr>
            <w:webHidden/>
          </w:rPr>
          <w:fldChar w:fldCharType="begin"/>
        </w:r>
        <w:r w:rsidR="00CA4261">
          <w:rPr>
            <w:webHidden/>
          </w:rPr>
          <w:instrText xml:space="preserve"> PAGEREF _Toc498870378 \h </w:instrText>
        </w:r>
        <w:r w:rsidR="00CA4261">
          <w:rPr>
            <w:webHidden/>
          </w:rPr>
        </w:r>
        <w:r w:rsidR="00CA4261">
          <w:rPr>
            <w:webHidden/>
          </w:rPr>
          <w:fldChar w:fldCharType="separate"/>
        </w:r>
        <w:r w:rsidR="00CA4261">
          <w:rPr>
            <w:webHidden/>
          </w:rPr>
          <w:t>31</w:t>
        </w:r>
        <w:r w:rsidR="00CA4261">
          <w:rPr>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79" w:history="1">
        <w:r w:rsidR="00CA4261" w:rsidRPr="00344A1A">
          <w:rPr>
            <w:rStyle w:val="a3"/>
            <w:noProof/>
            <w:lang w:eastAsia="en-CA"/>
          </w:rPr>
          <w:t>4.10.1. The LBSP part</w:t>
        </w:r>
        <w:r w:rsidR="00CA4261">
          <w:rPr>
            <w:noProof/>
            <w:webHidden/>
          </w:rPr>
          <w:tab/>
        </w:r>
        <w:r w:rsidR="00CA4261">
          <w:rPr>
            <w:noProof/>
            <w:webHidden/>
          </w:rPr>
          <w:fldChar w:fldCharType="begin"/>
        </w:r>
        <w:r w:rsidR="00CA4261">
          <w:rPr>
            <w:noProof/>
            <w:webHidden/>
          </w:rPr>
          <w:instrText xml:space="preserve"> PAGEREF _Toc498870379 \h </w:instrText>
        </w:r>
        <w:r w:rsidR="00CA4261">
          <w:rPr>
            <w:noProof/>
            <w:webHidden/>
          </w:rPr>
        </w:r>
        <w:r w:rsidR="00CA4261">
          <w:rPr>
            <w:noProof/>
            <w:webHidden/>
          </w:rPr>
          <w:fldChar w:fldCharType="separate"/>
        </w:r>
        <w:r w:rsidR="00CA4261">
          <w:rPr>
            <w:noProof/>
            <w:webHidden/>
          </w:rPr>
          <w:t>31</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80" w:history="1">
        <w:r w:rsidR="00CA4261" w:rsidRPr="00344A1A">
          <w:rPr>
            <w:rStyle w:val="a3"/>
            <w:noProof/>
            <w:lang w:eastAsia="en-CA"/>
          </w:rPr>
          <w:t xml:space="preserve">4.10.2. The first </w:t>
        </w:r>
        <w:r w:rsidR="002F2677">
          <w:rPr>
            <w:rStyle w:val="a3"/>
            <w:noProof/>
            <w:lang w:eastAsia="en-CA"/>
          </w:rPr>
          <w:t>agent</w:t>
        </w:r>
        <w:r w:rsidR="00CA4261">
          <w:rPr>
            <w:noProof/>
            <w:webHidden/>
          </w:rPr>
          <w:tab/>
        </w:r>
        <w:r w:rsidR="00CA4261">
          <w:rPr>
            <w:noProof/>
            <w:webHidden/>
          </w:rPr>
          <w:fldChar w:fldCharType="begin"/>
        </w:r>
        <w:r w:rsidR="00CA4261">
          <w:rPr>
            <w:noProof/>
            <w:webHidden/>
          </w:rPr>
          <w:instrText xml:space="preserve"> PAGEREF _Toc498870380 \h </w:instrText>
        </w:r>
        <w:r w:rsidR="00CA4261">
          <w:rPr>
            <w:noProof/>
            <w:webHidden/>
          </w:rPr>
        </w:r>
        <w:r w:rsidR="00CA4261">
          <w:rPr>
            <w:noProof/>
            <w:webHidden/>
          </w:rPr>
          <w:fldChar w:fldCharType="separate"/>
        </w:r>
        <w:r w:rsidR="00CA4261">
          <w:rPr>
            <w:noProof/>
            <w:webHidden/>
          </w:rPr>
          <w:t>32</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81" w:history="1">
        <w:r w:rsidR="00CA4261" w:rsidRPr="00344A1A">
          <w:rPr>
            <w:rStyle w:val="a3"/>
            <w:noProof/>
            <w:lang w:eastAsia="en-CA"/>
          </w:rPr>
          <w:t>4.10.3.</w:t>
        </w:r>
        <w:r w:rsidR="00CA4261" w:rsidRPr="00344A1A">
          <w:rPr>
            <w:rStyle w:val="a3"/>
            <w:noProof/>
          </w:rPr>
          <w:t xml:space="preserve"> I</w:t>
        </w:r>
        <w:r w:rsidR="00CA4261" w:rsidRPr="00344A1A">
          <w:rPr>
            <w:rStyle w:val="a3"/>
            <w:noProof/>
            <w:lang w:eastAsia="en-CA"/>
          </w:rPr>
          <w:t>ntermediate agenc</w:t>
        </w:r>
        <w:r w:rsidR="00CA4261" w:rsidRPr="00344A1A">
          <w:rPr>
            <w:rStyle w:val="a3"/>
            <w:noProof/>
          </w:rPr>
          <w:t>ies</w:t>
        </w:r>
        <w:r w:rsidR="00CA4261">
          <w:rPr>
            <w:noProof/>
            <w:webHidden/>
          </w:rPr>
          <w:tab/>
        </w:r>
        <w:r w:rsidR="00CA4261">
          <w:rPr>
            <w:noProof/>
            <w:webHidden/>
          </w:rPr>
          <w:fldChar w:fldCharType="begin"/>
        </w:r>
        <w:r w:rsidR="00CA4261">
          <w:rPr>
            <w:noProof/>
            <w:webHidden/>
          </w:rPr>
          <w:instrText xml:space="preserve"> PAGEREF _Toc498870381 \h </w:instrText>
        </w:r>
        <w:r w:rsidR="00CA4261">
          <w:rPr>
            <w:noProof/>
            <w:webHidden/>
          </w:rPr>
        </w:r>
        <w:r w:rsidR="00CA4261">
          <w:rPr>
            <w:noProof/>
            <w:webHidden/>
          </w:rPr>
          <w:fldChar w:fldCharType="separate"/>
        </w:r>
        <w:r w:rsidR="00CA4261">
          <w:rPr>
            <w:noProof/>
            <w:webHidden/>
          </w:rPr>
          <w:t>33</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82" w:history="1">
        <w:r w:rsidR="00CA4261" w:rsidRPr="00344A1A">
          <w:rPr>
            <w:rStyle w:val="a3"/>
            <w:noProof/>
          </w:rPr>
          <w:t>4.10.4. The last</w:t>
        </w:r>
        <w:r w:rsidR="00CA4261" w:rsidRPr="00344A1A">
          <w:rPr>
            <w:rStyle w:val="a3"/>
            <w:noProof/>
            <w:lang w:eastAsia="en-CA"/>
          </w:rPr>
          <w:t xml:space="preserve"> </w:t>
        </w:r>
        <w:r w:rsidR="002F2677">
          <w:rPr>
            <w:rStyle w:val="a3"/>
            <w:noProof/>
            <w:lang w:eastAsia="en-CA"/>
          </w:rPr>
          <w:t>agent</w:t>
        </w:r>
        <w:r w:rsidR="00CA4261">
          <w:rPr>
            <w:noProof/>
            <w:webHidden/>
          </w:rPr>
          <w:tab/>
        </w:r>
        <w:r w:rsidR="00CA4261">
          <w:rPr>
            <w:noProof/>
            <w:webHidden/>
          </w:rPr>
          <w:fldChar w:fldCharType="begin"/>
        </w:r>
        <w:r w:rsidR="00CA4261">
          <w:rPr>
            <w:noProof/>
            <w:webHidden/>
          </w:rPr>
          <w:instrText xml:space="preserve"> PAGEREF _Toc498870382 \h </w:instrText>
        </w:r>
        <w:r w:rsidR="00CA4261">
          <w:rPr>
            <w:noProof/>
            <w:webHidden/>
          </w:rPr>
        </w:r>
        <w:r w:rsidR="00CA4261">
          <w:rPr>
            <w:noProof/>
            <w:webHidden/>
          </w:rPr>
          <w:fldChar w:fldCharType="separate"/>
        </w:r>
        <w:r w:rsidR="00CA4261">
          <w:rPr>
            <w:noProof/>
            <w:webHidden/>
          </w:rPr>
          <w:t>34</w:t>
        </w:r>
        <w:r w:rsidR="00CA4261">
          <w:rPr>
            <w:noProof/>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83" w:history="1">
        <w:r w:rsidR="00CA4261" w:rsidRPr="00344A1A">
          <w:rPr>
            <w:rStyle w:val="a3"/>
          </w:rPr>
          <w:t>4.11. Exchange sending process</w:t>
        </w:r>
        <w:r w:rsidR="00CA4261">
          <w:rPr>
            <w:webHidden/>
          </w:rPr>
          <w:tab/>
        </w:r>
        <w:r w:rsidR="00CA4261">
          <w:rPr>
            <w:webHidden/>
          </w:rPr>
          <w:fldChar w:fldCharType="begin"/>
        </w:r>
        <w:r w:rsidR="00CA4261">
          <w:rPr>
            <w:webHidden/>
          </w:rPr>
          <w:instrText xml:space="preserve"> PAGEREF _Toc498870383 \h </w:instrText>
        </w:r>
        <w:r w:rsidR="00CA4261">
          <w:rPr>
            <w:webHidden/>
          </w:rPr>
        </w:r>
        <w:r w:rsidR="00CA4261">
          <w:rPr>
            <w:webHidden/>
          </w:rPr>
          <w:fldChar w:fldCharType="separate"/>
        </w:r>
        <w:r w:rsidR="00CA4261">
          <w:rPr>
            <w:webHidden/>
          </w:rPr>
          <w:t>36</w:t>
        </w:r>
        <w:r w:rsidR="00CA4261">
          <w:rPr>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84" w:history="1">
        <w:r w:rsidR="00CA4261" w:rsidRPr="00344A1A">
          <w:rPr>
            <w:rStyle w:val="a3"/>
            <w:noProof/>
          </w:rPr>
          <w:t>4.11.1. Generate new ACs</w:t>
        </w:r>
        <w:r w:rsidR="00CA4261">
          <w:rPr>
            <w:noProof/>
            <w:webHidden/>
          </w:rPr>
          <w:tab/>
        </w:r>
        <w:r w:rsidR="00CA4261">
          <w:rPr>
            <w:noProof/>
            <w:webHidden/>
          </w:rPr>
          <w:fldChar w:fldCharType="begin"/>
        </w:r>
        <w:r w:rsidR="00CA4261">
          <w:rPr>
            <w:noProof/>
            <w:webHidden/>
          </w:rPr>
          <w:instrText xml:space="preserve"> PAGEREF _Toc498870384 \h </w:instrText>
        </w:r>
        <w:r w:rsidR="00CA4261">
          <w:rPr>
            <w:noProof/>
            <w:webHidden/>
          </w:rPr>
        </w:r>
        <w:r w:rsidR="00CA4261">
          <w:rPr>
            <w:noProof/>
            <w:webHidden/>
          </w:rPr>
          <w:fldChar w:fldCharType="separate"/>
        </w:r>
        <w:r w:rsidR="00CA4261">
          <w:rPr>
            <w:noProof/>
            <w:webHidden/>
          </w:rPr>
          <w:t>37</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85" w:history="1">
        <w:r w:rsidR="00CA4261" w:rsidRPr="00344A1A">
          <w:rPr>
            <w:rStyle w:val="a3"/>
            <w:noProof/>
          </w:rPr>
          <w:t>4.11.2. Pick dispensed ACs</w:t>
        </w:r>
        <w:r w:rsidR="00CA4261">
          <w:rPr>
            <w:noProof/>
            <w:webHidden/>
          </w:rPr>
          <w:tab/>
        </w:r>
        <w:r w:rsidR="00CA4261">
          <w:rPr>
            <w:noProof/>
            <w:webHidden/>
          </w:rPr>
          <w:fldChar w:fldCharType="begin"/>
        </w:r>
        <w:r w:rsidR="00CA4261">
          <w:rPr>
            <w:noProof/>
            <w:webHidden/>
          </w:rPr>
          <w:instrText xml:space="preserve"> PAGEREF _Toc498870385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86" w:history="1">
        <w:r w:rsidR="00CA4261" w:rsidRPr="00344A1A">
          <w:rPr>
            <w:rStyle w:val="a3"/>
            <w:noProof/>
          </w:rPr>
          <w:t>4.11.3. Pick ready ACs</w:t>
        </w:r>
        <w:r w:rsidR="00CA4261">
          <w:rPr>
            <w:noProof/>
            <w:webHidden/>
          </w:rPr>
          <w:tab/>
        </w:r>
        <w:r w:rsidR="00CA4261">
          <w:rPr>
            <w:noProof/>
            <w:webHidden/>
          </w:rPr>
          <w:fldChar w:fldCharType="begin"/>
        </w:r>
        <w:r w:rsidR="00CA4261">
          <w:rPr>
            <w:noProof/>
            <w:webHidden/>
          </w:rPr>
          <w:instrText xml:space="preserve"> PAGEREF _Toc498870386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87" w:history="1">
        <w:r w:rsidR="00CA4261" w:rsidRPr="00344A1A">
          <w:rPr>
            <w:rStyle w:val="a3"/>
            <w:noProof/>
          </w:rPr>
          <w:t>4.11.4. Send ACs</w:t>
        </w:r>
        <w:r w:rsidR="00CA4261">
          <w:rPr>
            <w:noProof/>
            <w:webHidden/>
          </w:rPr>
          <w:tab/>
        </w:r>
        <w:r w:rsidR="00CA4261">
          <w:rPr>
            <w:noProof/>
            <w:webHidden/>
          </w:rPr>
          <w:fldChar w:fldCharType="begin"/>
        </w:r>
        <w:r w:rsidR="00CA4261">
          <w:rPr>
            <w:noProof/>
            <w:webHidden/>
          </w:rPr>
          <w:instrText xml:space="preserve"> PAGEREF _Toc498870387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B85429">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8" w:history="1">
        <w:r w:rsidR="00CA4261" w:rsidRPr="00344A1A">
          <w:rPr>
            <w:rStyle w:val="a3"/>
            <w:noProof/>
          </w:rPr>
          <w:t>4.11.4.1. Get the number of ACs</w:t>
        </w:r>
        <w:r w:rsidR="00CA4261">
          <w:rPr>
            <w:noProof/>
            <w:webHidden/>
          </w:rPr>
          <w:tab/>
        </w:r>
        <w:r w:rsidR="00CA4261">
          <w:rPr>
            <w:noProof/>
            <w:webHidden/>
          </w:rPr>
          <w:fldChar w:fldCharType="begin"/>
        </w:r>
        <w:r w:rsidR="00CA4261">
          <w:rPr>
            <w:noProof/>
            <w:webHidden/>
          </w:rPr>
          <w:instrText xml:space="preserve"> PAGEREF _Toc498870388 \h </w:instrText>
        </w:r>
        <w:r w:rsidR="00CA4261">
          <w:rPr>
            <w:noProof/>
            <w:webHidden/>
          </w:rPr>
        </w:r>
        <w:r w:rsidR="00CA4261">
          <w:rPr>
            <w:noProof/>
            <w:webHidden/>
          </w:rPr>
          <w:fldChar w:fldCharType="separate"/>
        </w:r>
        <w:r w:rsidR="00CA4261">
          <w:rPr>
            <w:noProof/>
            <w:webHidden/>
          </w:rPr>
          <w:t>39</w:t>
        </w:r>
        <w:r w:rsidR="00CA4261">
          <w:rPr>
            <w:noProof/>
            <w:webHidden/>
          </w:rPr>
          <w:fldChar w:fldCharType="end"/>
        </w:r>
      </w:hyperlink>
    </w:p>
    <w:p w:rsidR="00CA4261" w:rsidRDefault="00B85429">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9" w:history="1">
        <w:r w:rsidR="00CA4261" w:rsidRPr="00344A1A">
          <w:rPr>
            <w:rStyle w:val="a3"/>
            <w:noProof/>
          </w:rPr>
          <w:t>4.11.4.2. Check duplicated appointment numbers</w:t>
        </w:r>
        <w:r w:rsidR="00CA4261">
          <w:rPr>
            <w:noProof/>
            <w:webHidden/>
          </w:rPr>
          <w:tab/>
        </w:r>
        <w:r w:rsidR="00CA4261">
          <w:rPr>
            <w:noProof/>
            <w:webHidden/>
          </w:rPr>
          <w:fldChar w:fldCharType="begin"/>
        </w:r>
        <w:r w:rsidR="00CA4261">
          <w:rPr>
            <w:noProof/>
            <w:webHidden/>
          </w:rPr>
          <w:instrText xml:space="preserve"> PAGEREF _Toc498870389 \h </w:instrText>
        </w:r>
        <w:r w:rsidR="00CA4261">
          <w:rPr>
            <w:noProof/>
            <w:webHidden/>
          </w:rPr>
        </w:r>
        <w:r w:rsidR="00CA4261">
          <w:rPr>
            <w:noProof/>
            <w:webHidden/>
          </w:rPr>
          <w:fldChar w:fldCharType="separate"/>
        </w:r>
        <w:r w:rsidR="00CA4261">
          <w:rPr>
            <w:noProof/>
            <w:webHidden/>
          </w:rPr>
          <w:t>39</w:t>
        </w:r>
        <w:r w:rsidR="00CA4261">
          <w:rPr>
            <w:noProof/>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90" w:history="1">
        <w:r w:rsidR="00CA4261" w:rsidRPr="00344A1A">
          <w:rPr>
            <w:rStyle w:val="a3"/>
          </w:rPr>
          <w:t>4.12. Exchange receiving process</w:t>
        </w:r>
        <w:r w:rsidR="00CA4261">
          <w:rPr>
            <w:webHidden/>
          </w:rPr>
          <w:tab/>
        </w:r>
        <w:r w:rsidR="00CA4261">
          <w:rPr>
            <w:webHidden/>
          </w:rPr>
          <w:fldChar w:fldCharType="begin"/>
        </w:r>
        <w:r w:rsidR="00CA4261">
          <w:rPr>
            <w:webHidden/>
          </w:rPr>
          <w:instrText xml:space="preserve"> PAGEREF _Toc498870390 \h </w:instrText>
        </w:r>
        <w:r w:rsidR="00CA4261">
          <w:rPr>
            <w:webHidden/>
          </w:rPr>
        </w:r>
        <w:r w:rsidR="00CA4261">
          <w:rPr>
            <w:webHidden/>
          </w:rPr>
          <w:fldChar w:fldCharType="separate"/>
        </w:r>
        <w:r w:rsidR="00CA4261">
          <w:rPr>
            <w:webHidden/>
          </w:rPr>
          <w:t>40</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91" w:history="1">
        <w:r w:rsidR="00CA4261" w:rsidRPr="00344A1A">
          <w:rPr>
            <w:rStyle w:val="a3"/>
          </w:rPr>
          <w:t>4.13. Transmit replies</w:t>
        </w:r>
        <w:r w:rsidR="00CA4261">
          <w:rPr>
            <w:webHidden/>
          </w:rPr>
          <w:tab/>
        </w:r>
        <w:r w:rsidR="00CA4261">
          <w:rPr>
            <w:webHidden/>
          </w:rPr>
          <w:fldChar w:fldCharType="begin"/>
        </w:r>
        <w:r w:rsidR="00CA4261">
          <w:rPr>
            <w:webHidden/>
          </w:rPr>
          <w:instrText xml:space="preserve"> PAGEREF _Toc498870391 \h </w:instrText>
        </w:r>
        <w:r w:rsidR="00CA4261">
          <w:rPr>
            <w:webHidden/>
          </w:rPr>
        </w:r>
        <w:r w:rsidR="00CA4261">
          <w:rPr>
            <w:webHidden/>
          </w:rPr>
          <w:fldChar w:fldCharType="separate"/>
        </w:r>
        <w:r w:rsidR="00CA4261">
          <w:rPr>
            <w:webHidden/>
          </w:rPr>
          <w:t>40</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92" w:history="1">
        <w:r w:rsidR="00CA4261" w:rsidRPr="00344A1A">
          <w:rPr>
            <w:rStyle w:val="a3"/>
          </w:rPr>
          <w:t>4.14. Example</w:t>
        </w:r>
        <w:r w:rsidR="00CA4261">
          <w:rPr>
            <w:webHidden/>
          </w:rPr>
          <w:tab/>
        </w:r>
        <w:r w:rsidR="00CA4261">
          <w:rPr>
            <w:webHidden/>
          </w:rPr>
          <w:fldChar w:fldCharType="begin"/>
        </w:r>
        <w:r w:rsidR="00CA4261">
          <w:rPr>
            <w:webHidden/>
          </w:rPr>
          <w:instrText xml:space="preserve"> PAGEREF _Toc498870392 \h </w:instrText>
        </w:r>
        <w:r w:rsidR="00CA4261">
          <w:rPr>
            <w:webHidden/>
          </w:rPr>
        </w:r>
        <w:r w:rsidR="00CA4261">
          <w:rPr>
            <w:webHidden/>
          </w:rPr>
          <w:fldChar w:fldCharType="separate"/>
        </w:r>
        <w:r w:rsidR="00CA4261">
          <w:rPr>
            <w:webHidden/>
          </w:rPr>
          <w:t>42</w:t>
        </w:r>
        <w:r w:rsidR="00CA4261">
          <w:rPr>
            <w:webHidden/>
          </w:rPr>
          <w:fldChar w:fldCharType="end"/>
        </w:r>
      </w:hyperlink>
    </w:p>
    <w:p w:rsidR="00CA4261" w:rsidRDefault="00B85429">
      <w:pPr>
        <w:pStyle w:val="11"/>
        <w:rPr>
          <w:rFonts w:asciiTheme="minorHAnsi" w:eastAsiaTheme="minorEastAsia" w:hAnsiTheme="minorHAnsi" w:cstheme="minorBidi"/>
          <w:color w:val="auto"/>
          <w:kern w:val="0"/>
          <w:sz w:val="22"/>
          <w:szCs w:val="22"/>
        </w:rPr>
      </w:pPr>
      <w:hyperlink w:anchor="_Toc498870393" w:history="1">
        <w:r w:rsidR="00CA4261" w:rsidRPr="00344A1A">
          <w:rPr>
            <w:rStyle w:val="a3"/>
          </w:rPr>
          <w:t>Chapter 5 Vertex reduce algorithm</w:t>
        </w:r>
        <w:r w:rsidR="00CA4261">
          <w:rPr>
            <w:webHidden/>
          </w:rPr>
          <w:tab/>
        </w:r>
        <w:r w:rsidR="00CA4261">
          <w:rPr>
            <w:webHidden/>
          </w:rPr>
          <w:fldChar w:fldCharType="begin"/>
        </w:r>
        <w:r w:rsidR="00CA4261">
          <w:rPr>
            <w:webHidden/>
          </w:rPr>
          <w:instrText xml:space="preserve"> PAGEREF _Toc498870393 \h </w:instrText>
        </w:r>
        <w:r w:rsidR="00CA4261">
          <w:rPr>
            <w:webHidden/>
          </w:rPr>
        </w:r>
        <w:r w:rsidR="00CA4261">
          <w:rPr>
            <w:webHidden/>
          </w:rPr>
          <w:fldChar w:fldCharType="separate"/>
        </w:r>
        <w:r w:rsidR="00CA4261">
          <w:rPr>
            <w:webHidden/>
          </w:rPr>
          <w:t>46</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94" w:history="1">
        <w:r w:rsidR="00CA4261" w:rsidRPr="00344A1A">
          <w:rPr>
            <w:rStyle w:val="a3"/>
          </w:rPr>
          <w:t>5.1. Ignorable vertex and reserved vertex</w:t>
        </w:r>
        <w:r w:rsidR="00CA4261">
          <w:rPr>
            <w:webHidden/>
          </w:rPr>
          <w:tab/>
        </w:r>
        <w:r w:rsidR="00CA4261">
          <w:rPr>
            <w:webHidden/>
          </w:rPr>
          <w:fldChar w:fldCharType="begin"/>
        </w:r>
        <w:r w:rsidR="00CA4261">
          <w:rPr>
            <w:webHidden/>
          </w:rPr>
          <w:instrText xml:space="preserve"> PAGEREF _Toc498870394 \h </w:instrText>
        </w:r>
        <w:r w:rsidR="00CA4261">
          <w:rPr>
            <w:webHidden/>
          </w:rPr>
        </w:r>
        <w:r w:rsidR="00CA4261">
          <w:rPr>
            <w:webHidden/>
          </w:rPr>
          <w:fldChar w:fldCharType="separate"/>
        </w:r>
        <w:r w:rsidR="00CA4261">
          <w:rPr>
            <w:webHidden/>
          </w:rPr>
          <w:t>46</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95" w:history="1">
        <w:r w:rsidR="00CA4261" w:rsidRPr="00344A1A">
          <w:rPr>
            <w:rStyle w:val="a3"/>
            <w:lang w:val="en-CA"/>
          </w:rPr>
          <w:t>5.2. Vertex reducing</w:t>
        </w:r>
        <w:r w:rsidR="00CA4261">
          <w:rPr>
            <w:webHidden/>
          </w:rPr>
          <w:tab/>
        </w:r>
        <w:r w:rsidR="00CA4261">
          <w:rPr>
            <w:webHidden/>
          </w:rPr>
          <w:fldChar w:fldCharType="begin"/>
        </w:r>
        <w:r w:rsidR="00CA4261">
          <w:rPr>
            <w:webHidden/>
          </w:rPr>
          <w:instrText xml:space="preserve"> PAGEREF _Toc498870395 \h </w:instrText>
        </w:r>
        <w:r w:rsidR="00CA4261">
          <w:rPr>
            <w:webHidden/>
          </w:rPr>
        </w:r>
        <w:r w:rsidR="00CA4261">
          <w:rPr>
            <w:webHidden/>
          </w:rPr>
          <w:fldChar w:fldCharType="separate"/>
        </w:r>
        <w:r w:rsidR="00CA4261">
          <w:rPr>
            <w:webHidden/>
          </w:rPr>
          <w:t>48</w:t>
        </w:r>
        <w:r w:rsidR="00CA4261">
          <w:rPr>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96" w:history="1">
        <w:r w:rsidR="00CA4261" w:rsidRPr="00344A1A">
          <w:rPr>
            <w:rStyle w:val="a3"/>
            <w:noProof/>
            <w:lang w:val="en-CA"/>
          </w:rPr>
          <w:t>5.2.1. Remove ignorable vertices</w:t>
        </w:r>
        <w:r w:rsidR="00CA4261">
          <w:rPr>
            <w:noProof/>
            <w:webHidden/>
          </w:rPr>
          <w:tab/>
        </w:r>
        <w:r w:rsidR="00CA4261">
          <w:rPr>
            <w:noProof/>
            <w:webHidden/>
          </w:rPr>
          <w:fldChar w:fldCharType="begin"/>
        </w:r>
        <w:r w:rsidR="00CA4261">
          <w:rPr>
            <w:noProof/>
            <w:webHidden/>
          </w:rPr>
          <w:instrText xml:space="preserve"> PAGEREF _Toc498870396 \h </w:instrText>
        </w:r>
        <w:r w:rsidR="00CA4261">
          <w:rPr>
            <w:noProof/>
            <w:webHidden/>
          </w:rPr>
        </w:r>
        <w:r w:rsidR="00CA4261">
          <w:rPr>
            <w:noProof/>
            <w:webHidden/>
          </w:rPr>
          <w:fldChar w:fldCharType="separate"/>
        </w:r>
        <w:r w:rsidR="00CA4261">
          <w:rPr>
            <w:noProof/>
            <w:webHidden/>
          </w:rPr>
          <w:t>48</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97" w:history="1">
        <w:r w:rsidR="00CA4261" w:rsidRPr="00344A1A">
          <w:rPr>
            <w:rStyle w:val="a3"/>
            <w:noProof/>
            <w:lang w:val="en-CA"/>
          </w:rPr>
          <w:t>5.2.2. Tidy reserved vertices connections</w:t>
        </w:r>
        <w:r w:rsidR="00CA4261">
          <w:rPr>
            <w:noProof/>
            <w:webHidden/>
          </w:rPr>
          <w:tab/>
        </w:r>
        <w:r w:rsidR="00CA4261">
          <w:rPr>
            <w:noProof/>
            <w:webHidden/>
          </w:rPr>
          <w:fldChar w:fldCharType="begin"/>
        </w:r>
        <w:r w:rsidR="00CA4261">
          <w:rPr>
            <w:noProof/>
            <w:webHidden/>
          </w:rPr>
          <w:instrText xml:space="preserve"> PAGEREF _Toc498870397 \h </w:instrText>
        </w:r>
        <w:r w:rsidR="00CA4261">
          <w:rPr>
            <w:noProof/>
            <w:webHidden/>
          </w:rPr>
        </w:r>
        <w:r w:rsidR="00CA4261">
          <w:rPr>
            <w:noProof/>
            <w:webHidden/>
          </w:rPr>
          <w:fldChar w:fldCharType="separate"/>
        </w:r>
        <w:r w:rsidR="00CA4261">
          <w:rPr>
            <w:noProof/>
            <w:webHidden/>
          </w:rPr>
          <w:t>48</w:t>
        </w:r>
        <w:r w:rsidR="00CA4261">
          <w:rPr>
            <w:noProof/>
            <w:webHidden/>
          </w:rPr>
          <w:fldChar w:fldCharType="end"/>
        </w:r>
      </w:hyperlink>
    </w:p>
    <w:p w:rsidR="00CA4261" w:rsidRDefault="00B85429">
      <w:pPr>
        <w:pStyle w:val="31"/>
        <w:rPr>
          <w:rFonts w:asciiTheme="minorHAnsi" w:eastAsiaTheme="minorEastAsia" w:hAnsiTheme="minorHAnsi" w:cstheme="minorBidi"/>
          <w:noProof/>
          <w:color w:val="auto"/>
          <w:kern w:val="0"/>
          <w:sz w:val="22"/>
          <w:szCs w:val="22"/>
        </w:rPr>
      </w:pPr>
      <w:hyperlink w:anchor="_Toc498870398" w:history="1">
        <w:r w:rsidR="00CA4261" w:rsidRPr="00344A1A">
          <w:rPr>
            <w:rStyle w:val="a3"/>
            <w:noProof/>
            <w:lang w:val="en-CA"/>
          </w:rPr>
          <w:t>5.2.3. Iterations</w:t>
        </w:r>
        <w:r w:rsidR="00CA4261">
          <w:rPr>
            <w:noProof/>
            <w:webHidden/>
          </w:rPr>
          <w:tab/>
        </w:r>
        <w:r w:rsidR="00CA4261">
          <w:rPr>
            <w:noProof/>
            <w:webHidden/>
          </w:rPr>
          <w:fldChar w:fldCharType="begin"/>
        </w:r>
        <w:r w:rsidR="00CA4261">
          <w:rPr>
            <w:noProof/>
            <w:webHidden/>
          </w:rPr>
          <w:instrText xml:space="preserve"> PAGEREF _Toc498870398 \h </w:instrText>
        </w:r>
        <w:r w:rsidR="00CA4261">
          <w:rPr>
            <w:noProof/>
            <w:webHidden/>
          </w:rPr>
        </w:r>
        <w:r w:rsidR="00CA4261">
          <w:rPr>
            <w:noProof/>
            <w:webHidden/>
          </w:rPr>
          <w:fldChar w:fldCharType="separate"/>
        </w:r>
        <w:r w:rsidR="00CA4261">
          <w:rPr>
            <w:noProof/>
            <w:webHidden/>
          </w:rPr>
          <w:t>49</w:t>
        </w:r>
        <w:r w:rsidR="00CA4261">
          <w:rPr>
            <w:noProof/>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399" w:history="1">
        <w:r w:rsidR="00CA4261" w:rsidRPr="00344A1A">
          <w:rPr>
            <w:rStyle w:val="a3"/>
            <w:lang w:val="en-CA" w:eastAsia="en-CA"/>
          </w:rPr>
          <w:t>5.3.</w:t>
        </w:r>
        <w:r w:rsidR="00CA4261" w:rsidRPr="00344A1A">
          <w:rPr>
            <w:rStyle w:val="a3"/>
          </w:rPr>
          <w:t xml:space="preserve"> Vertex</w:t>
        </w:r>
        <w:r w:rsidR="00CA4261" w:rsidRPr="00344A1A">
          <w:rPr>
            <w:rStyle w:val="a3"/>
            <w:lang w:val="en-CA" w:eastAsia="en-CA"/>
          </w:rPr>
          <w:t xml:space="preserve"> assembling</w:t>
        </w:r>
        <w:r w:rsidR="00CA4261">
          <w:rPr>
            <w:webHidden/>
          </w:rPr>
          <w:tab/>
        </w:r>
        <w:r w:rsidR="00CA4261">
          <w:rPr>
            <w:webHidden/>
          </w:rPr>
          <w:fldChar w:fldCharType="begin"/>
        </w:r>
        <w:r w:rsidR="00CA4261">
          <w:rPr>
            <w:webHidden/>
          </w:rPr>
          <w:instrText xml:space="preserve"> PAGEREF _Toc498870399 \h </w:instrText>
        </w:r>
        <w:r w:rsidR="00CA4261">
          <w:rPr>
            <w:webHidden/>
          </w:rPr>
        </w:r>
        <w:r w:rsidR="00CA4261">
          <w:rPr>
            <w:webHidden/>
          </w:rPr>
          <w:fldChar w:fldCharType="separate"/>
        </w:r>
        <w:r w:rsidR="00CA4261">
          <w:rPr>
            <w:webHidden/>
          </w:rPr>
          <w:t>50</w:t>
        </w:r>
        <w:r w:rsidR="00CA4261">
          <w:rPr>
            <w:webHidden/>
          </w:rPr>
          <w:fldChar w:fldCharType="end"/>
        </w:r>
      </w:hyperlink>
    </w:p>
    <w:p w:rsidR="00CA4261" w:rsidRDefault="00B85429">
      <w:pPr>
        <w:pStyle w:val="11"/>
        <w:rPr>
          <w:rFonts w:asciiTheme="minorHAnsi" w:eastAsiaTheme="minorEastAsia" w:hAnsiTheme="minorHAnsi" w:cstheme="minorBidi"/>
          <w:color w:val="auto"/>
          <w:kern w:val="0"/>
          <w:sz w:val="22"/>
          <w:szCs w:val="22"/>
        </w:rPr>
      </w:pPr>
      <w:hyperlink w:anchor="_Toc498870400" w:history="1">
        <w:r w:rsidR="00CA4261" w:rsidRPr="00344A1A">
          <w:rPr>
            <w:rStyle w:val="a3"/>
          </w:rPr>
          <w:t>Chapter 6 Finding nodes in a range</w:t>
        </w:r>
        <w:r w:rsidR="00CA4261">
          <w:rPr>
            <w:webHidden/>
          </w:rPr>
          <w:tab/>
        </w:r>
        <w:r w:rsidR="00CA4261">
          <w:rPr>
            <w:webHidden/>
          </w:rPr>
          <w:fldChar w:fldCharType="begin"/>
        </w:r>
        <w:r w:rsidR="00CA4261">
          <w:rPr>
            <w:webHidden/>
          </w:rPr>
          <w:instrText xml:space="preserve"> PAGEREF _Toc498870400 \h </w:instrText>
        </w:r>
        <w:r w:rsidR="00CA4261">
          <w:rPr>
            <w:webHidden/>
          </w:rPr>
        </w:r>
        <w:r w:rsidR="00CA4261">
          <w:rPr>
            <w:webHidden/>
          </w:rPr>
          <w:fldChar w:fldCharType="separate"/>
        </w:r>
        <w:r w:rsidR="00CA4261">
          <w:rPr>
            <w:webHidden/>
          </w:rPr>
          <w:t>52</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401" w:history="1">
        <w:r w:rsidR="00CA4261" w:rsidRPr="00344A1A">
          <w:rPr>
            <w:rStyle w:val="a3"/>
            <w:lang w:val="en-CA"/>
          </w:rPr>
          <w:t>6.1. Static nodes</w:t>
        </w:r>
        <w:r w:rsidR="00CA4261">
          <w:rPr>
            <w:webHidden/>
          </w:rPr>
          <w:tab/>
        </w:r>
        <w:r w:rsidR="00CA4261">
          <w:rPr>
            <w:webHidden/>
          </w:rPr>
          <w:fldChar w:fldCharType="begin"/>
        </w:r>
        <w:r w:rsidR="00CA4261">
          <w:rPr>
            <w:webHidden/>
          </w:rPr>
          <w:instrText xml:space="preserve"> PAGEREF _Toc498870401 \h </w:instrText>
        </w:r>
        <w:r w:rsidR="00CA4261">
          <w:rPr>
            <w:webHidden/>
          </w:rPr>
        </w:r>
        <w:r w:rsidR="00CA4261">
          <w:rPr>
            <w:webHidden/>
          </w:rPr>
          <w:fldChar w:fldCharType="separate"/>
        </w:r>
        <w:r w:rsidR="00CA4261">
          <w:rPr>
            <w:webHidden/>
          </w:rPr>
          <w:t>52</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402" w:history="1">
        <w:r w:rsidR="00CA4261" w:rsidRPr="00344A1A">
          <w:rPr>
            <w:rStyle w:val="a3"/>
            <w:lang w:val="en-CA"/>
          </w:rPr>
          <w:t>6.2. Mobile nodes</w:t>
        </w:r>
        <w:r w:rsidR="00CA4261">
          <w:rPr>
            <w:webHidden/>
          </w:rPr>
          <w:tab/>
        </w:r>
        <w:r w:rsidR="00CA4261">
          <w:rPr>
            <w:webHidden/>
          </w:rPr>
          <w:fldChar w:fldCharType="begin"/>
        </w:r>
        <w:r w:rsidR="00CA4261">
          <w:rPr>
            <w:webHidden/>
          </w:rPr>
          <w:instrText xml:space="preserve"> PAGEREF _Toc498870402 \h </w:instrText>
        </w:r>
        <w:r w:rsidR="00CA4261">
          <w:rPr>
            <w:webHidden/>
          </w:rPr>
        </w:r>
        <w:r w:rsidR="00CA4261">
          <w:rPr>
            <w:webHidden/>
          </w:rPr>
          <w:fldChar w:fldCharType="separate"/>
        </w:r>
        <w:r w:rsidR="00CA4261">
          <w:rPr>
            <w:webHidden/>
          </w:rPr>
          <w:t>53</w:t>
        </w:r>
        <w:r w:rsidR="00CA4261">
          <w:rPr>
            <w:webHidden/>
          </w:rPr>
          <w:fldChar w:fldCharType="end"/>
        </w:r>
      </w:hyperlink>
    </w:p>
    <w:p w:rsidR="00CA4261" w:rsidRDefault="00B85429">
      <w:pPr>
        <w:pStyle w:val="21"/>
        <w:ind w:left="480"/>
        <w:rPr>
          <w:rFonts w:asciiTheme="minorHAnsi" w:eastAsiaTheme="minorEastAsia" w:hAnsiTheme="minorHAnsi" w:cstheme="minorBidi"/>
          <w:color w:val="auto"/>
          <w:kern w:val="0"/>
          <w:sz w:val="22"/>
          <w:szCs w:val="22"/>
        </w:rPr>
      </w:pPr>
      <w:hyperlink w:anchor="_Toc498870403" w:history="1">
        <w:r w:rsidR="00CA4261" w:rsidRPr="00344A1A">
          <w:rPr>
            <w:rStyle w:val="a3"/>
            <w:lang w:val="en-CA"/>
          </w:rPr>
          <w:t>6.3. Complexities</w:t>
        </w:r>
        <w:r w:rsidR="00CA4261">
          <w:rPr>
            <w:webHidden/>
          </w:rPr>
          <w:tab/>
        </w:r>
        <w:r w:rsidR="00CA4261">
          <w:rPr>
            <w:webHidden/>
          </w:rPr>
          <w:fldChar w:fldCharType="begin"/>
        </w:r>
        <w:r w:rsidR="00CA4261">
          <w:rPr>
            <w:webHidden/>
          </w:rPr>
          <w:instrText xml:space="preserve"> PAGEREF _Toc498870403 \h </w:instrText>
        </w:r>
        <w:r w:rsidR="00CA4261">
          <w:rPr>
            <w:webHidden/>
          </w:rPr>
        </w:r>
        <w:r w:rsidR="00CA4261">
          <w:rPr>
            <w:webHidden/>
          </w:rPr>
          <w:fldChar w:fldCharType="separate"/>
        </w:r>
        <w:r w:rsidR="00CA4261">
          <w:rPr>
            <w:webHidden/>
          </w:rPr>
          <w:t>54</w:t>
        </w:r>
        <w:r w:rsidR="00CA4261">
          <w:rPr>
            <w:webHidden/>
          </w:rPr>
          <w:fldChar w:fldCharType="end"/>
        </w:r>
      </w:hyperlink>
    </w:p>
    <w:p w:rsidR="00CA4261" w:rsidRDefault="00B85429">
      <w:pPr>
        <w:pStyle w:val="11"/>
        <w:rPr>
          <w:rFonts w:asciiTheme="minorHAnsi" w:eastAsiaTheme="minorEastAsia" w:hAnsiTheme="minorHAnsi" w:cstheme="minorBidi"/>
          <w:color w:val="auto"/>
          <w:kern w:val="0"/>
          <w:sz w:val="22"/>
          <w:szCs w:val="22"/>
        </w:rPr>
      </w:pPr>
      <w:hyperlink w:anchor="_Toc498870404" w:history="1">
        <w:r w:rsidR="00CA4261" w:rsidRPr="00344A1A">
          <w:rPr>
            <w:rStyle w:val="a3"/>
          </w:rPr>
          <w:t>REFERENCES:</w:t>
        </w:r>
        <w:r w:rsidR="00CA4261">
          <w:rPr>
            <w:webHidden/>
          </w:rPr>
          <w:tab/>
        </w:r>
        <w:r w:rsidR="00CA4261">
          <w:rPr>
            <w:webHidden/>
          </w:rPr>
          <w:fldChar w:fldCharType="begin"/>
        </w:r>
        <w:r w:rsidR="00CA4261">
          <w:rPr>
            <w:webHidden/>
          </w:rPr>
          <w:instrText xml:space="preserve"> PAGEREF _Toc498870404 \h </w:instrText>
        </w:r>
        <w:r w:rsidR="00CA4261">
          <w:rPr>
            <w:webHidden/>
          </w:rPr>
        </w:r>
        <w:r w:rsidR="00CA4261">
          <w:rPr>
            <w:webHidden/>
          </w:rPr>
          <w:fldChar w:fldCharType="separate"/>
        </w:r>
        <w:r w:rsidR="00CA4261">
          <w:rPr>
            <w:webHidden/>
          </w:rPr>
          <w:t>55</w:t>
        </w:r>
        <w:r w:rsidR="00CA4261">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498870351"/>
      <w:r w:rsidRPr="00A17B3A">
        <w:lastRenderedPageBreak/>
        <w:t>List of Figures</w:t>
      </w:r>
      <w:bookmarkEnd w:id="3"/>
    </w:p>
    <w:p w:rsidR="005B652C" w:rsidRPr="00BA53FB" w:rsidRDefault="00EF0683">
      <w:pPr>
        <w:pStyle w:val="ac"/>
        <w:tabs>
          <w:tab w:val="right" w:leader="dot" w:pos="8941"/>
        </w:tabs>
        <w:ind w:left="960" w:hanging="480"/>
        <w:rPr>
          <w:rFonts w:ascii="Calibri" w:hAnsi="Calibr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492582640" w:history="1">
        <w:r w:rsidR="005B652C" w:rsidRPr="00066E43">
          <w:rPr>
            <w:rStyle w:val="a3"/>
            <w:noProof/>
          </w:rPr>
          <w:t>Figure 4.1 AC exchange process (send)</w:t>
        </w:r>
        <w:r w:rsidR="005B652C">
          <w:rPr>
            <w:noProof/>
            <w:webHidden/>
          </w:rPr>
          <w:tab/>
        </w:r>
        <w:r w:rsidR="005B652C">
          <w:rPr>
            <w:noProof/>
            <w:webHidden/>
          </w:rPr>
          <w:fldChar w:fldCharType="begin"/>
        </w:r>
        <w:r w:rsidR="005B652C">
          <w:rPr>
            <w:noProof/>
            <w:webHidden/>
          </w:rPr>
          <w:instrText xml:space="preserve"> PAGEREF _Toc492582640 \h </w:instrText>
        </w:r>
        <w:r w:rsidR="005B652C">
          <w:rPr>
            <w:noProof/>
            <w:webHidden/>
          </w:rPr>
        </w:r>
        <w:r w:rsidR="005B652C">
          <w:rPr>
            <w:noProof/>
            <w:webHidden/>
          </w:rPr>
          <w:fldChar w:fldCharType="separate"/>
        </w:r>
        <w:r w:rsidR="008A4930">
          <w:rPr>
            <w:noProof/>
            <w:webHidden/>
          </w:rPr>
          <w:t>7</w:t>
        </w:r>
        <w:r w:rsidR="005B652C">
          <w:rPr>
            <w:noProof/>
            <w:webHidden/>
          </w:rPr>
          <w:fldChar w:fldCharType="end"/>
        </w:r>
      </w:hyperlink>
    </w:p>
    <w:p w:rsidR="005B652C" w:rsidRPr="00BA53FB" w:rsidRDefault="00B85429">
      <w:pPr>
        <w:pStyle w:val="ac"/>
        <w:tabs>
          <w:tab w:val="right" w:leader="dot" w:pos="8941"/>
        </w:tabs>
        <w:ind w:left="960" w:hanging="480"/>
        <w:rPr>
          <w:rFonts w:ascii="Calibri" w:hAnsi="Calibri"/>
          <w:noProof/>
          <w:color w:val="auto"/>
          <w:kern w:val="0"/>
          <w:sz w:val="22"/>
          <w:szCs w:val="22"/>
        </w:rPr>
      </w:pPr>
      <w:hyperlink w:anchor="_Toc492582641" w:history="1">
        <w:r w:rsidR="005B652C" w:rsidRPr="00066E43">
          <w:rPr>
            <w:rStyle w:val="a3"/>
            <w:noProof/>
          </w:rPr>
          <w:t>Figure 4.2 AC exchange process (receive)</w:t>
        </w:r>
        <w:r w:rsidR="005B652C">
          <w:rPr>
            <w:noProof/>
            <w:webHidden/>
          </w:rPr>
          <w:tab/>
        </w:r>
        <w:r w:rsidR="005B652C">
          <w:rPr>
            <w:noProof/>
            <w:webHidden/>
          </w:rPr>
          <w:fldChar w:fldCharType="begin"/>
        </w:r>
        <w:r w:rsidR="005B652C">
          <w:rPr>
            <w:noProof/>
            <w:webHidden/>
          </w:rPr>
          <w:instrText xml:space="preserve"> PAGEREF _Toc492582641 \h </w:instrText>
        </w:r>
        <w:r w:rsidR="005B652C">
          <w:rPr>
            <w:noProof/>
            <w:webHidden/>
          </w:rPr>
        </w:r>
        <w:r w:rsidR="005B652C">
          <w:rPr>
            <w:noProof/>
            <w:webHidden/>
          </w:rPr>
          <w:fldChar w:fldCharType="separate"/>
        </w:r>
        <w:r w:rsidR="008A4930">
          <w:rPr>
            <w:noProof/>
            <w:webHidden/>
          </w:rPr>
          <w:t>10</w:t>
        </w:r>
        <w:r w:rsidR="005B652C">
          <w:rPr>
            <w:noProof/>
            <w:webHidden/>
          </w:rPr>
          <w:fldChar w:fldCharType="end"/>
        </w:r>
      </w:hyperlink>
    </w:p>
    <w:p w:rsidR="005B652C" w:rsidRPr="00BA53FB" w:rsidRDefault="00B85429">
      <w:pPr>
        <w:pStyle w:val="ac"/>
        <w:tabs>
          <w:tab w:val="right" w:leader="dot" w:pos="8941"/>
        </w:tabs>
        <w:ind w:left="960" w:hanging="480"/>
        <w:rPr>
          <w:rFonts w:ascii="Calibri" w:hAnsi="Calibri"/>
          <w:noProof/>
          <w:color w:val="auto"/>
          <w:kern w:val="0"/>
          <w:sz w:val="22"/>
          <w:szCs w:val="22"/>
        </w:rPr>
      </w:pPr>
      <w:hyperlink w:anchor="_Toc492582642" w:history="1">
        <w:r w:rsidR="005B652C" w:rsidRPr="00066E43">
          <w:rPr>
            <w:rStyle w:val="a3"/>
            <w:noProof/>
          </w:rPr>
          <w:t>Figure 4.3 Transmit reply</w:t>
        </w:r>
        <w:r w:rsidR="005B652C">
          <w:rPr>
            <w:noProof/>
            <w:webHidden/>
          </w:rPr>
          <w:tab/>
        </w:r>
        <w:r w:rsidR="005B652C">
          <w:rPr>
            <w:noProof/>
            <w:webHidden/>
          </w:rPr>
          <w:fldChar w:fldCharType="begin"/>
        </w:r>
        <w:r w:rsidR="005B652C">
          <w:rPr>
            <w:noProof/>
            <w:webHidden/>
          </w:rPr>
          <w:instrText xml:space="preserve"> PAGEREF _Toc492582642 \h </w:instrText>
        </w:r>
        <w:r w:rsidR="005B652C">
          <w:rPr>
            <w:noProof/>
            <w:webHidden/>
          </w:rPr>
        </w:r>
        <w:r w:rsidR="005B652C">
          <w:rPr>
            <w:noProof/>
            <w:webHidden/>
          </w:rPr>
          <w:fldChar w:fldCharType="separate"/>
        </w:r>
        <w:r w:rsidR="008A4930">
          <w:rPr>
            <w:noProof/>
            <w:webHidden/>
          </w:rPr>
          <w:t>11</w:t>
        </w:r>
        <w:r w:rsidR="005B652C">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764DE9" w:rsidRDefault="00397B3C" w:rsidP="00397B3C">
      <w:pPr>
        <w:pStyle w:val="TOC"/>
        <w:rPr>
          <w:noProof/>
        </w:rPr>
      </w:pPr>
      <w:bookmarkStart w:id="4" w:name="_Toc498870352"/>
      <w:r w:rsidRPr="00397B3C">
        <w:lastRenderedPageBreak/>
        <w:t>List of Tables</w:t>
      </w:r>
      <w:bookmarkEnd w:id="4"/>
      <w:r>
        <w:fldChar w:fldCharType="begin"/>
      </w:r>
      <w:r>
        <w:instrText xml:space="preserve"> TOC \h \z \c "Table" </w:instrText>
      </w:r>
      <w:r>
        <w:fldChar w:fldCharType="separate"/>
      </w:r>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4" w:anchor="_Toc499750713" w:history="1">
        <w:r w:rsidR="00764DE9" w:rsidRPr="00AD087F">
          <w:rPr>
            <w:rStyle w:val="a3"/>
            <w:noProof/>
          </w:rPr>
          <w:t>TABLE II APPOINTMENT CARD</w:t>
        </w:r>
        <w:r w:rsidR="00764DE9">
          <w:rPr>
            <w:noProof/>
            <w:webHidden/>
          </w:rPr>
          <w:tab/>
        </w:r>
        <w:r w:rsidR="00764DE9">
          <w:rPr>
            <w:noProof/>
            <w:webHidden/>
          </w:rPr>
          <w:fldChar w:fldCharType="begin"/>
        </w:r>
        <w:r w:rsidR="00764DE9">
          <w:rPr>
            <w:noProof/>
            <w:webHidden/>
          </w:rPr>
          <w:instrText xml:space="preserve"> PAGEREF _Toc499750713 \h </w:instrText>
        </w:r>
        <w:r w:rsidR="00764DE9">
          <w:rPr>
            <w:noProof/>
            <w:webHidden/>
          </w:rPr>
        </w:r>
        <w:r w:rsidR="00764DE9">
          <w:rPr>
            <w:noProof/>
            <w:webHidden/>
          </w:rPr>
          <w:fldChar w:fldCharType="separate"/>
        </w:r>
        <w:r w:rsidR="00764DE9">
          <w:rPr>
            <w:noProof/>
            <w:webHidden/>
          </w:rPr>
          <w:t>24</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4" w:history="1">
        <w:r w:rsidR="00764DE9" w:rsidRPr="00AD087F">
          <w:rPr>
            <w:rStyle w:val="a3"/>
            <w:noProof/>
          </w:rPr>
          <w:t>Table 3 AC system parameters</w:t>
        </w:r>
        <w:r w:rsidR="00764DE9">
          <w:rPr>
            <w:noProof/>
            <w:webHidden/>
          </w:rPr>
          <w:tab/>
        </w:r>
        <w:r w:rsidR="00764DE9">
          <w:rPr>
            <w:noProof/>
            <w:webHidden/>
          </w:rPr>
          <w:fldChar w:fldCharType="begin"/>
        </w:r>
        <w:r w:rsidR="00764DE9">
          <w:rPr>
            <w:noProof/>
            <w:webHidden/>
          </w:rPr>
          <w:instrText xml:space="preserve"> PAGEREF _Toc499750714 \h </w:instrText>
        </w:r>
        <w:r w:rsidR="00764DE9">
          <w:rPr>
            <w:noProof/>
            <w:webHidden/>
          </w:rPr>
        </w:r>
        <w:r w:rsidR="00764DE9">
          <w:rPr>
            <w:noProof/>
            <w:webHidden/>
          </w:rPr>
          <w:fldChar w:fldCharType="separate"/>
        </w:r>
        <w:r w:rsidR="00764DE9">
          <w:rPr>
            <w:noProof/>
            <w:webHidden/>
          </w:rPr>
          <w:t>25</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5" w:history="1">
        <w:r w:rsidR="00764DE9" w:rsidRPr="00AD087F">
          <w:rPr>
            <w:rStyle w:val="a3"/>
            <w:noProof/>
          </w:rPr>
          <w:t>Table 4 relay table entries</w:t>
        </w:r>
        <w:r w:rsidR="00764DE9">
          <w:rPr>
            <w:noProof/>
            <w:webHidden/>
          </w:rPr>
          <w:tab/>
        </w:r>
        <w:r w:rsidR="00764DE9">
          <w:rPr>
            <w:noProof/>
            <w:webHidden/>
          </w:rPr>
          <w:fldChar w:fldCharType="begin"/>
        </w:r>
        <w:r w:rsidR="00764DE9">
          <w:rPr>
            <w:noProof/>
            <w:webHidden/>
          </w:rPr>
          <w:instrText xml:space="preserve"> PAGEREF _Toc499750715 \h </w:instrText>
        </w:r>
        <w:r w:rsidR="00764DE9">
          <w:rPr>
            <w:noProof/>
            <w:webHidden/>
          </w:rPr>
        </w:r>
        <w:r w:rsidR="00764DE9">
          <w:rPr>
            <w:noProof/>
            <w:webHidden/>
          </w:rPr>
          <w:fldChar w:fldCharType="separate"/>
        </w:r>
        <w:r w:rsidR="00764DE9">
          <w:rPr>
            <w:noProof/>
            <w:webHidden/>
          </w:rPr>
          <w:t>30</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6" w:history="1">
        <w:r w:rsidR="00764DE9" w:rsidRPr="00AD087F">
          <w:rPr>
            <w:rStyle w:val="a3"/>
            <w:noProof/>
          </w:rPr>
          <w:t>Table 5 reply table entries of the first agency</w:t>
        </w:r>
        <w:r w:rsidR="00764DE9">
          <w:rPr>
            <w:noProof/>
            <w:webHidden/>
          </w:rPr>
          <w:tab/>
        </w:r>
        <w:r w:rsidR="00764DE9">
          <w:rPr>
            <w:noProof/>
            <w:webHidden/>
          </w:rPr>
          <w:fldChar w:fldCharType="begin"/>
        </w:r>
        <w:r w:rsidR="00764DE9">
          <w:rPr>
            <w:noProof/>
            <w:webHidden/>
          </w:rPr>
          <w:instrText xml:space="preserve"> PAGEREF _Toc499750716 \h </w:instrText>
        </w:r>
        <w:r w:rsidR="00764DE9">
          <w:rPr>
            <w:noProof/>
            <w:webHidden/>
          </w:rPr>
        </w:r>
        <w:r w:rsidR="00764DE9">
          <w:rPr>
            <w:noProof/>
            <w:webHidden/>
          </w:rPr>
          <w:fldChar w:fldCharType="separate"/>
        </w:r>
        <w:r w:rsidR="00764DE9">
          <w:rPr>
            <w:noProof/>
            <w:webHidden/>
          </w:rPr>
          <w:t>33</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7" w:history="1">
        <w:r w:rsidR="00764DE9" w:rsidRPr="00AD087F">
          <w:rPr>
            <w:rStyle w:val="a3"/>
            <w:noProof/>
          </w:rPr>
          <w:t>Table 6 reply table entries of the second agency</w:t>
        </w:r>
        <w:r w:rsidR="00764DE9">
          <w:rPr>
            <w:noProof/>
            <w:webHidden/>
          </w:rPr>
          <w:tab/>
        </w:r>
        <w:r w:rsidR="00764DE9">
          <w:rPr>
            <w:noProof/>
            <w:webHidden/>
          </w:rPr>
          <w:fldChar w:fldCharType="begin"/>
        </w:r>
        <w:r w:rsidR="00764DE9">
          <w:rPr>
            <w:noProof/>
            <w:webHidden/>
          </w:rPr>
          <w:instrText xml:space="preserve"> PAGEREF _Toc499750717 \h </w:instrText>
        </w:r>
        <w:r w:rsidR="00764DE9">
          <w:rPr>
            <w:noProof/>
            <w:webHidden/>
          </w:rPr>
        </w:r>
        <w:r w:rsidR="00764DE9">
          <w:rPr>
            <w:noProof/>
            <w:webHidden/>
          </w:rPr>
          <w:fldChar w:fldCharType="separate"/>
        </w:r>
        <w:r w:rsidR="00764DE9">
          <w:rPr>
            <w:noProof/>
            <w:webHidden/>
          </w:rPr>
          <w:t>34</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8" w:history="1">
        <w:r w:rsidR="00764DE9" w:rsidRPr="00AD087F">
          <w:rPr>
            <w:rStyle w:val="a3"/>
            <w:noProof/>
          </w:rPr>
          <w:t>Table 7 reply table entries of the last agency</w:t>
        </w:r>
        <w:r w:rsidR="00764DE9">
          <w:rPr>
            <w:noProof/>
            <w:webHidden/>
          </w:rPr>
          <w:tab/>
        </w:r>
        <w:r w:rsidR="00764DE9">
          <w:rPr>
            <w:noProof/>
            <w:webHidden/>
          </w:rPr>
          <w:fldChar w:fldCharType="begin"/>
        </w:r>
        <w:r w:rsidR="00764DE9">
          <w:rPr>
            <w:noProof/>
            <w:webHidden/>
          </w:rPr>
          <w:instrText xml:space="preserve"> PAGEREF _Toc499750718 \h </w:instrText>
        </w:r>
        <w:r w:rsidR="00764DE9">
          <w:rPr>
            <w:noProof/>
            <w:webHidden/>
          </w:rPr>
        </w:r>
        <w:r w:rsidR="00764DE9">
          <w:rPr>
            <w:noProof/>
            <w:webHidden/>
          </w:rPr>
          <w:fldChar w:fldCharType="separate"/>
        </w:r>
        <w:r w:rsidR="00764DE9">
          <w:rPr>
            <w:noProof/>
            <w:webHidden/>
          </w:rPr>
          <w:t>35</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19" w:history="1">
        <w:r w:rsidR="00764DE9" w:rsidRPr="00AD087F">
          <w:rPr>
            <w:rStyle w:val="a3"/>
            <w:noProof/>
          </w:rPr>
          <w:t>Table 8 AC states</w:t>
        </w:r>
        <w:r w:rsidR="00764DE9">
          <w:rPr>
            <w:noProof/>
            <w:webHidden/>
          </w:rPr>
          <w:tab/>
        </w:r>
        <w:r w:rsidR="00764DE9">
          <w:rPr>
            <w:noProof/>
            <w:webHidden/>
          </w:rPr>
          <w:fldChar w:fldCharType="begin"/>
        </w:r>
        <w:r w:rsidR="00764DE9">
          <w:rPr>
            <w:noProof/>
            <w:webHidden/>
          </w:rPr>
          <w:instrText xml:space="preserve"> PAGEREF _Toc499750719 \h </w:instrText>
        </w:r>
        <w:r w:rsidR="00764DE9">
          <w:rPr>
            <w:noProof/>
            <w:webHidden/>
          </w:rPr>
        </w:r>
        <w:r w:rsidR="00764DE9">
          <w:rPr>
            <w:noProof/>
            <w:webHidden/>
          </w:rPr>
          <w:fldChar w:fldCharType="separate"/>
        </w:r>
        <w:r w:rsidR="00764DE9">
          <w:rPr>
            <w:noProof/>
            <w:webHidden/>
          </w:rPr>
          <w:t>47</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0" w:history="1">
        <w:r w:rsidR="00764DE9" w:rsidRPr="00AD087F">
          <w:rPr>
            <w:rStyle w:val="a3"/>
            <w:noProof/>
          </w:rPr>
          <w:t>Table 9 AC storages</w:t>
        </w:r>
        <w:r w:rsidR="00764DE9">
          <w:rPr>
            <w:noProof/>
            <w:webHidden/>
          </w:rPr>
          <w:tab/>
        </w:r>
        <w:r w:rsidR="00764DE9">
          <w:rPr>
            <w:noProof/>
            <w:webHidden/>
          </w:rPr>
          <w:fldChar w:fldCharType="begin"/>
        </w:r>
        <w:r w:rsidR="00764DE9">
          <w:rPr>
            <w:noProof/>
            <w:webHidden/>
          </w:rPr>
          <w:instrText xml:space="preserve"> PAGEREF _Toc499750720 \h </w:instrText>
        </w:r>
        <w:r w:rsidR="00764DE9">
          <w:rPr>
            <w:noProof/>
            <w:webHidden/>
          </w:rPr>
        </w:r>
        <w:r w:rsidR="00764DE9">
          <w:rPr>
            <w:noProof/>
            <w:webHidden/>
          </w:rPr>
          <w:fldChar w:fldCharType="separate"/>
        </w:r>
        <w:r w:rsidR="00764DE9">
          <w:rPr>
            <w:noProof/>
            <w:webHidden/>
          </w:rPr>
          <w:t>47</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1" w:history="1">
        <w:r w:rsidR="00764DE9" w:rsidRPr="00AD087F">
          <w:rPr>
            <w:rStyle w:val="a3"/>
            <w:noProof/>
          </w:rPr>
          <w:t>Table 10 Agency_list entries</w:t>
        </w:r>
        <w:r w:rsidR="00764DE9">
          <w:rPr>
            <w:noProof/>
            <w:webHidden/>
          </w:rPr>
          <w:tab/>
        </w:r>
        <w:r w:rsidR="00764DE9">
          <w:rPr>
            <w:noProof/>
            <w:webHidden/>
          </w:rPr>
          <w:fldChar w:fldCharType="begin"/>
        </w:r>
        <w:r w:rsidR="00764DE9">
          <w:rPr>
            <w:noProof/>
            <w:webHidden/>
          </w:rPr>
          <w:instrText xml:space="preserve"> PAGEREF _Toc499750721 \h </w:instrText>
        </w:r>
        <w:r w:rsidR="00764DE9">
          <w:rPr>
            <w:noProof/>
            <w:webHidden/>
          </w:rPr>
        </w:r>
        <w:r w:rsidR="00764DE9">
          <w:rPr>
            <w:noProof/>
            <w:webHidden/>
          </w:rPr>
          <w:fldChar w:fldCharType="separate"/>
        </w:r>
        <w:r w:rsidR="00764DE9">
          <w:rPr>
            <w:noProof/>
            <w:webHidden/>
          </w:rPr>
          <w:t>50</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2" w:history="1">
        <w:r w:rsidR="00764DE9" w:rsidRPr="00AD087F">
          <w:rPr>
            <w:rStyle w:val="a3"/>
            <w:noProof/>
          </w:rPr>
          <w:t>Table 11 Alice and Bob exchange ACs</w:t>
        </w:r>
        <w:r w:rsidR="00764DE9">
          <w:rPr>
            <w:noProof/>
            <w:webHidden/>
          </w:rPr>
          <w:tab/>
        </w:r>
        <w:r w:rsidR="00764DE9">
          <w:rPr>
            <w:noProof/>
            <w:webHidden/>
          </w:rPr>
          <w:fldChar w:fldCharType="begin"/>
        </w:r>
        <w:r w:rsidR="00764DE9">
          <w:rPr>
            <w:noProof/>
            <w:webHidden/>
          </w:rPr>
          <w:instrText xml:space="preserve"> PAGEREF _Toc499750722 \h </w:instrText>
        </w:r>
        <w:r w:rsidR="00764DE9">
          <w:rPr>
            <w:noProof/>
            <w:webHidden/>
          </w:rPr>
        </w:r>
        <w:r w:rsidR="00764DE9">
          <w:rPr>
            <w:noProof/>
            <w:webHidden/>
          </w:rPr>
          <w:fldChar w:fldCharType="separate"/>
        </w:r>
        <w:r w:rsidR="00764DE9">
          <w:rPr>
            <w:noProof/>
            <w:webHidden/>
          </w:rPr>
          <w:t>53</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3" w:history="1">
        <w:r w:rsidR="00764DE9" w:rsidRPr="00AD087F">
          <w:rPr>
            <w:rStyle w:val="a3"/>
            <w:noProof/>
          </w:rPr>
          <w:t>Table 12 Bob and Charlie exchange ACs</w:t>
        </w:r>
        <w:r w:rsidR="00764DE9">
          <w:rPr>
            <w:noProof/>
            <w:webHidden/>
          </w:rPr>
          <w:tab/>
        </w:r>
        <w:r w:rsidR="00764DE9">
          <w:rPr>
            <w:noProof/>
            <w:webHidden/>
          </w:rPr>
          <w:fldChar w:fldCharType="begin"/>
        </w:r>
        <w:r w:rsidR="00764DE9">
          <w:rPr>
            <w:noProof/>
            <w:webHidden/>
          </w:rPr>
          <w:instrText xml:space="preserve"> PAGEREF _Toc499750723 \h </w:instrText>
        </w:r>
        <w:r w:rsidR="00764DE9">
          <w:rPr>
            <w:noProof/>
            <w:webHidden/>
          </w:rPr>
        </w:r>
        <w:r w:rsidR="00764DE9">
          <w:rPr>
            <w:noProof/>
            <w:webHidden/>
          </w:rPr>
          <w:fldChar w:fldCharType="separate"/>
        </w:r>
        <w:r w:rsidR="00764DE9">
          <w:rPr>
            <w:noProof/>
            <w:webHidden/>
          </w:rPr>
          <w:t>53</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4" w:history="1">
        <w:r w:rsidR="00764DE9" w:rsidRPr="00AD087F">
          <w:rPr>
            <w:rStyle w:val="a3"/>
            <w:noProof/>
          </w:rPr>
          <w:t>Table 13 Charlie and David exchange ACs</w:t>
        </w:r>
        <w:r w:rsidR="00764DE9">
          <w:rPr>
            <w:noProof/>
            <w:webHidden/>
          </w:rPr>
          <w:tab/>
        </w:r>
        <w:r w:rsidR="00764DE9">
          <w:rPr>
            <w:noProof/>
            <w:webHidden/>
          </w:rPr>
          <w:fldChar w:fldCharType="begin"/>
        </w:r>
        <w:r w:rsidR="00764DE9">
          <w:rPr>
            <w:noProof/>
            <w:webHidden/>
          </w:rPr>
          <w:instrText xml:space="preserve"> PAGEREF _Toc499750724 \h </w:instrText>
        </w:r>
        <w:r w:rsidR="00764DE9">
          <w:rPr>
            <w:noProof/>
            <w:webHidden/>
          </w:rPr>
        </w:r>
        <w:r w:rsidR="00764DE9">
          <w:rPr>
            <w:noProof/>
            <w:webHidden/>
          </w:rPr>
          <w:fldChar w:fldCharType="separate"/>
        </w:r>
        <w:r w:rsidR="00764DE9">
          <w:rPr>
            <w:noProof/>
            <w:webHidden/>
          </w:rPr>
          <w:t>54</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5" w:history="1">
        <w:r w:rsidR="00764DE9" w:rsidRPr="00AD087F">
          <w:rPr>
            <w:rStyle w:val="a3"/>
            <w:noProof/>
          </w:rPr>
          <w:t>Table 14 The exchange history of AC</w:t>
        </w:r>
        <w:r w:rsidR="00764DE9" w:rsidRPr="00AD087F">
          <w:rPr>
            <w:rStyle w:val="a3"/>
            <w:noProof/>
            <w:vertAlign w:val="subscript"/>
          </w:rPr>
          <w:t>x</w:t>
        </w:r>
        <w:r w:rsidR="00764DE9">
          <w:rPr>
            <w:noProof/>
            <w:webHidden/>
          </w:rPr>
          <w:tab/>
        </w:r>
        <w:r w:rsidR="00764DE9">
          <w:rPr>
            <w:noProof/>
            <w:webHidden/>
          </w:rPr>
          <w:fldChar w:fldCharType="begin"/>
        </w:r>
        <w:r w:rsidR="00764DE9">
          <w:rPr>
            <w:noProof/>
            <w:webHidden/>
          </w:rPr>
          <w:instrText xml:space="preserve"> PAGEREF _Toc499750725 \h </w:instrText>
        </w:r>
        <w:r w:rsidR="00764DE9">
          <w:rPr>
            <w:noProof/>
            <w:webHidden/>
          </w:rPr>
        </w:r>
        <w:r w:rsidR="00764DE9">
          <w:rPr>
            <w:noProof/>
            <w:webHidden/>
          </w:rPr>
          <w:fldChar w:fldCharType="separate"/>
        </w:r>
        <w:r w:rsidR="00764DE9">
          <w:rPr>
            <w:noProof/>
            <w:webHidden/>
          </w:rPr>
          <w:t>54</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6" w:history="1">
        <w:r w:rsidR="00764DE9" w:rsidRPr="00AD087F">
          <w:rPr>
            <w:rStyle w:val="a3"/>
            <w:noProof/>
          </w:rPr>
          <w:t>Table 15 Users' agency_list</w:t>
        </w:r>
        <w:r w:rsidR="00764DE9">
          <w:rPr>
            <w:noProof/>
            <w:webHidden/>
          </w:rPr>
          <w:tab/>
        </w:r>
        <w:r w:rsidR="00764DE9">
          <w:rPr>
            <w:noProof/>
            <w:webHidden/>
          </w:rPr>
          <w:fldChar w:fldCharType="begin"/>
        </w:r>
        <w:r w:rsidR="00764DE9">
          <w:rPr>
            <w:noProof/>
            <w:webHidden/>
          </w:rPr>
          <w:instrText xml:space="preserve"> PAGEREF _Toc499750726 \h </w:instrText>
        </w:r>
        <w:r w:rsidR="00764DE9">
          <w:rPr>
            <w:noProof/>
            <w:webHidden/>
          </w:rPr>
        </w:r>
        <w:r w:rsidR="00764DE9">
          <w:rPr>
            <w:noProof/>
            <w:webHidden/>
          </w:rPr>
          <w:fldChar w:fldCharType="separate"/>
        </w:r>
        <w:r w:rsidR="00764DE9">
          <w:rPr>
            <w:noProof/>
            <w:webHidden/>
          </w:rPr>
          <w:t>55</w:t>
        </w:r>
        <w:r w:rsidR="00764DE9">
          <w:rPr>
            <w:noProof/>
            <w:webHidden/>
          </w:rPr>
          <w:fldChar w:fldCharType="end"/>
        </w:r>
      </w:hyperlink>
    </w:p>
    <w:p w:rsidR="00764DE9" w:rsidRDefault="00B85429">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499750727" w:history="1">
        <w:r w:rsidR="00764DE9" w:rsidRPr="00AD087F">
          <w:rPr>
            <w:rStyle w:val="a3"/>
            <w:noProof/>
          </w:rPr>
          <w:t>Table 16 Important information in the reply messages</w:t>
        </w:r>
        <w:r w:rsidR="00764DE9">
          <w:rPr>
            <w:noProof/>
            <w:webHidden/>
          </w:rPr>
          <w:tab/>
        </w:r>
        <w:r w:rsidR="00764DE9">
          <w:rPr>
            <w:noProof/>
            <w:webHidden/>
          </w:rPr>
          <w:fldChar w:fldCharType="begin"/>
        </w:r>
        <w:r w:rsidR="00764DE9">
          <w:rPr>
            <w:noProof/>
            <w:webHidden/>
          </w:rPr>
          <w:instrText xml:space="preserve"> PAGEREF _Toc499750727 \h </w:instrText>
        </w:r>
        <w:r w:rsidR="00764DE9">
          <w:rPr>
            <w:noProof/>
            <w:webHidden/>
          </w:rPr>
        </w:r>
        <w:r w:rsidR="00764DE9">
          <w:rPr>
            <w:noProof/>
            <w:webHidden/>
          </w:rPr>
          <w:fldChar w:fldCharType="separate"/>
        </w:r>
        <w:r w:rsidR="00764DE9">
          <w:rPr>
            <w:noProof/>
            <w:webHidden/>
          </w:rPr>
          <w:t>55</w:t>
        </w:r>
        <w:r w:rsidR="00764DE9">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15"/>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498870353"/>
      <w:bookmarkStart w:id="7" w:name="_Toc492199895"/>
      <w:bookmarkEnd w:id="5"/>
      <w:r w:rsidRPr="00965A3A">
        <w:lastRenderedPageBreak/>
        <w:t>Introduction</w:t>
      </w:r>
      <w:bookmarkEnd w:id="6"/>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 [1]</w:t>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military</w:t>
      </w:r>
      <w:r>
        <w:rPr>
          <w:lang w:val="en-CA"/>
        </w:rPr>
        <w:t>,</w:t>
      </w:r>
      <w:r>
        <w:t xml:space="preserve">  government</w:t>
      </w:r>
      <w:r>
        <w:rPr>
          <w:lang w:val="en-CA"/>
        </w:rPr>
        <w:t xml:space="preserve"> organizations,</w:t>
      </w:r>
      <w:r>
        <w:t xml:space="preserve"> emergency services and many commercial sector</w:t>
      </w:r>
      <w:r>
        <w:rPr>
          <w:lang w:val="en-CA"/>
        </w:rPr>
        <w:t>s</w:t>
      </w:r>
      <w:r>
        <w:t xml:space="preserve"> [2],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r>
        <w:rPr>
          <w:lang w:val="en-CA"/>
        </w:rPr>
        <w:t>ir</w:t>
      </w:r>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 [3].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t xml:space="preserve">[4] use social ties to determine trustable friends who could be chosen as </w:t>
      </w:r>
      <w:r>
        <w:rPr>
          <w:lang w:val="en-CA"/>
        </w:rPr>
        <w:t>intermediaries</w:t>
      </w:r>
      <w:r>
        <w:t xml:space="preserve"> to forward obfuscation queries. </w:t>
      </w:r>
      <w:r>
        <w:rPr>
          <w:lang w:val="en-CA"/>
        </w:rPr>
        <w:t xml:space="preserve">The authors in </w:t>
      </w:r>
      <w:r>
        <w:t xml:space="preserve">[5] and [6] present algorithms which </w:t>
      </w:r>
      <w:r w:rsidRPr="002C5D6A">
        <w:rPr>
          <w:noProof/>
        </w:rPr>
        <w:t>aim</w:t>
      </w:r>
      <w:r>
        <w:t xml:space="preserve"> at improving delivery performance. However, compared to [4], the query success ratios of [5] and [6]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t>[5]</w:t>
      </w:r>
      <w:r w:rsidRPr="00A91B4F">
        <w:t xml:space="preserve"> and </w:t>
      </w:r>
      <w:r>
        <w:t xml:space="preserve">[7]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Default="00780896" w:rsidP="00780896">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t>[5]</w:t>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 [5]</w:t>
      </w:r>
      <w:r w:rsidRPr="00A91B4F">
        <w:t>, MHLPP</w:t>
      </w:r>
      <w:r>
        <w:t xml:space="preserve"> takes the query to a place a specified distance away from the original requester.</w:t>
      </w:r>
      <w:r w:rsidRPr="00A91B4F">
        <w:t xml:space="preserve"> </w:t>
      </w:r>
      <w:r>
        <w:t xml:space="preserve">Moreover, [5] 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In order to provide a secure communication among requesters and friends, especially multi-hop neighbor friends, encryption algorithms are used in MHLPP, unlike [5].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780896" w:rsidRDefault="00780896" w:rsidP="00780896">
      <w:r>
        <w:t xml:space="preserve">The rest of this paper is organized as follows. Section II presents </w:t>
      </w:r>
      <w:r>
        <w:rPr>
          <w:lang w:val="en-CA"/>
        </w:rPr>
        <w:t xml:space="preserve">some </w:t>
      </w:r>
      <w:r>
        <w:t>related protocols in privacy-protection. The process of MHLPP is descri</w:t>
      </w:r>
      <w:r>
        <w:rPr>
          <w:rFonts w:eastAsia="宋体"/>
        </w:rPr>
        <w:t>b</w:t>
      </w:r>
      <w:r>
        <w:t>ed in Section</w:t>
      </w:r>
      <w:r>
        <w:rPr>
          <w:lang w:val="en-CA"/>
        </w:rPr>
        <w:t xml:space="preserve"> III</w:t>
      </w:r>
      <w:r>
        <w:t>.</w:t>
      </w:r>
      <w:r>
        <w:rPr>
          <w:lang w:val="en-CA"/>
        </w:rPr>
        <w:t xml:space="preserve"> Experimental results are provided Section</w:t>
      </w:r>
      <w:r>
        <w:t xml:space="preserve"> IV fol</w:t>
      </w:r>
      <w:r>
        <w:rPr>
          <w:lang w:val="en-CA"/>
        </w:rPr>
        <w:t>lowed by some concluding remarks</w:t>
      </w:r>
      <w:r>
        <w:t>.</w:t>
      </w:r>
    </w:p>
    <w:p w:rsidR="00780896" w:rsidRPr="00780896" w:rsidRDefault="00780896" w:rsidP="00780896">
      <w:pPr>
        <w:pStyle w:val="FirstParagraph"/>
        <w:rPr>
          <w:lang w:val="x-none"/>
        </w:rPr>
      </w:pPr>
    </w:p>
    <w:p w:rsidR="00260CAA" w:rsidRDefault="00FC6D2A" w:rsidP="00A478C3">
      <w:pPr>
        <w:pStyle w:val="1"/>
      </w:pPr>
      <w:bookmarkStart w:id="8" w:name="_Toc498870354"/>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that  LBSs rely on location-aware computing, it is </w:t>
      </w:r>
      <w:r w:rsidRPr="004C7FC2">
        <w:t xml:space="preserve">unavoidable </w:t>
      </w:r>
      <w:r>
        <w:rPr>
          <w:rFonts w:eastAsia="宋体" w:hint="eastAsia"/>
        </w:rPr>
        <w:t>to leak users' location from LBSs</w:t>
      </w:r>
      <w:r>
        <w:t>. Therefore, balancing “these two competing aims of location privacy and location awareness” [8] is always a challenge.</w:t>
      </w:r>
    </w:p>
    <w:p w:rsidR="00780896" w:rsidRDefault="00780896" w:rsidP="00780896">
      <w:r w:rsidRPr="00183582">
        <w:t>Some</w:t>
      </w:r>
      <w:r>
        <w:t xml:space="preserve"> early solutions, like</w:t>
      </w:r>
      <w:r w:rsidRPr="00A91B4F">
        <w:rPr>
          <w:rFonts w:hint="eastAsia"/>
        </w:rPr>
        <w:t xml:space="preserve"> </w:t>
      </w:r>
      <w:r>
        <w:t>[9]</w:t>
      </w:r>
      <w:r w:rsidRPr="00A91B4F">
        <w:t xml:space="preserve"> </w:t>
      </w:r>
      <w:r>
        <w:rPr>
          <w:rFonts w:hint="eastAsia"/>
        </w:rPr>
        <w:t xml:space="preserve">and </w:t>
      </w:r>
      <w:r>
        <w:t>[3]</w:t>
      </w:r>
      <w:r w:rsidRPr="00A91B4F">
        <w:t>,</w:t>
      </w:r>
      <w:r>
        <w:t xml:space="preserve"> generate a specific area based on </w:t>
      </w:r>
      <w:r w:rsidRPr="00BD1D79">
        <w:rPr>
          <w:i/>
        </w:rPr>
        <w:t>k</w:t>
      </w:r>
      <w:r>
        <w:t>-anonymity [10] for each user who needs to send queries. For example, [9] 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3] 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 [3], </w:t>
      </w:r>
      <w:r>
        <w:t>[11] 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 [12],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13] uses roadside units (RSUs) as mix servers in a vehicular DTN, and the destination is encrypted during forwarding, so eavesdropping queries </w:t>
      </w:r>
      <w:r>
        <w:lastRenderedPageBreak/>
        <w:t xml:space="preserve">cannot help attackers to locate users. But deploying the RSUs is not always </w:t>
      </w:r>
      <w:r w:rsidRPr="005A6429">
        <w:t>feasible</w:t>
      </w:r>
      <w:r w:rsidRPr="00A91B4F">
        <w:rPr>
          <w:rFonts w:ascii="等线" w:hAnsi="等线" w:hint="eastAsia"/>
        </w:rPr>
        <w:t>.</w:t>
      </w:r>
      <w:r>
        <w:t xml:space="preserve"> In [14],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780896" w:rsidRPr="000071BD" w:rsidRDefault="00780896" w:rsidP="00780896">
      <w:r>
        <w:t>However, the system could also be a distributed one,</w:t>
      </w:r>
      <w:r w:rsidRPr="00A91B4F">
        <w:rPr>
          <w:rFonts w:hint="eastAsia"/>
        </w:rPr>
        <w:t xml:space="preserve"> </w:t>
      </w:r>
      <w:r>
        <w:t xml:space="preserve">like protocols [4], [5] and [6].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t xml:space="preserve">[15]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5] 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5] and [6] attempt to improve [4]’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4] are chosen as friends based on the additional standards imported by [5] and [6].</w:t>
      </w:r>
    </w:p>
    <w:p w:rsidR="00780896" w:rsidRPr="00780896" w:rsidRDefault="00780896" w:rsidP="00780896">
      <w:pPr>
        <w:pStyle w:val="FirstParagraph"/>
      </w:pPr>
    </w:p>
    <w:p w:rsidR="00FC6D2A" w:rsidRDefault="00FC6D2A" w:rsidP="00A478C3">
      <w:pPr>
        <w:pStyle w:val="1"/>
      </w:pPr>
      <w:bookmarkStart w:id="9" w:name="_Toc498870355"/>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498870356"/>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w:t>
      </w:r>
      <w:r>
        <w:lastRenderedPageBreak/>
        <w:t>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17]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16].</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The relationship strength is often “a hidden effect of nodal profile similarities” [18].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r w:rsidRPr="002C5D6A">
        <w:rPr>
          <w:i/>
          <w:noProof/>
        </w:rPr>
        <w:t>SV</w:t>
      </w:r>
      <w:r w:rsidRPr="002C5D6A">
        <w:rPr>
          <w:i/>
          <w:noProof/>
          <w:vertAlign w:val="subscript"/>
        </w:rPr>
        <w:t>i</w:t>
      </w:r>
      <w:r w:rsidRPr="009B15B8">
        <w:rPr>
          <w:i/>
          <w:vertAlign w:val="subscript"/>
        </w:rPr>
        <w:t>,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r w:rsidRPr="009B15B8">
        <w:rPr>
          <w:i/>
        </w:rPr>
        <w:t>SV</w:t>
      </w:r>
      <w:r w:rsidRPr="009B15B8">
        <w:rPr>
          <w:i/>
          <w:vertAlign w:val="subscript"/>
        </w:rPr>
        <w:t>i,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T</w:t>
      </w:r>
      <w:r w:rsidRPr="002C5D6A">
        <w:rPr>
          <w:noProof/>
        </w:rPr>
        <w:t>able</w:t>
      </w:r>
      <w:r w:rsidRPr="00A91B4F">
        <w:t xml:space="preserve"> I</w:t>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498870357"/>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w:t>
      </w:r>
      <w:r>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0</wp:posOffset>
                </wp:positionV>
                <wp:extent cx="5283200" cy="6426200"/>
                <wp:effectExtent l="0" t="0" r="12700" b="1270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426200"/>
                        </a:xfrm>
                        <a:prstGeom prst="rect">
                          <a:avLst/>
                        </a:prstGeom>
                        <a:solidFill>
                          <a:srgbClr val="FFFFFF"/>
                        </a:solidFill>
                        <a:ln w="9525">
                          <a:solidFill>
                            <a:srgbClr val="000000"/>
                          </a:solidFill>
                          <a:miter lim="800000"/>
                          <a:headEnd/>
                          <a:tailEnd/>
                        </a:ln>
                      </wps:spPr>
                      <wps:txb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B85429"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B85429" w:rsidRPr="00780896" w:rsidRDefault="00B85429"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B85429" w:rsidRPr="00780896" w:rsidRDefault="00B85429" w:rsidP="00780896">
                                  <w:pPr>
                                    <w:ind w:firstLine="400"/>
                                    <w:rPr>
                                      <w:sz w:val="20"/>
                                      <w:szCs w:val="20"/>
                                    </w:rPr>
                                  </w:pPr>
                                  <w:r w:rsidRPr="00780896">
                                    <w:rPr>
                                      <w:sz w:val="20"/>
                                      <w:szCs w:val="20"/>
                                    </w:rPr>
                                    <w:t>Meanings</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w:t>
                                  </w:r>
                                  <w:r w:rsidRPr="00780896">
                                    <w:rPr>
                                      <w:rFonts w:hint="eastAsia"/>
                                      <w:sz w:val="20"/>
                                      <w:szCs w:val="20"/>
                                    </w:rPr>
                                    <w:t>he original requester</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B85429" w:rsidRPr="00780896" w:rsidRDefault="00B85429"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original requester’s identity</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destination’s identity</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inner radius of the obfuscation area</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 xml:space="preserve">the external radius of the obfuscation area </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social value bound for friends</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extra path limit in each obfuscation forward</w:t>
                                  </w:r>
                                </w:p>
                              </w:tc>
                            </w:tr>
                          </w:tbl>
                          <w:p w:rsidR="00B85429" w:rsidRDefault="00B85429"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width:416pt;height:506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">
                <v:textbo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B85429"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B85429" w:rsidRPr="00780896" w:rsidRDefault="00B85429"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B85429" w:rsidRPr="00780896" w:rsidRDefault="00B85429" w:rsidP="00780896">
                            <w:pPr>
                              <w:ind w:firstLine="400"/>
                              <w:rPr>
                                <w:sz w:val="20"/>
                                <w:szCs w:val="20"/>
                              </w:rPr>
                            </w:pPr>
                            <w:r w:rsidRPr="00780896">
                              <w:rPr>
                                <w:sz w:val="20"/>
                                <w:szCs w:val="20"/>
                              </w:rPr>
                              <w:t>Meanings</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w:t>
                            </w:r>
                            <w:r w:rsidRPr="00780896">
                              <w:rPr>
                                <w:rFonts w:hint="eastAsia"/>
                                <w:sz w:val="20"/>
                                <w:szCs w:val="20"/>
                              </w:rPr>
                              <w:t>he original requester</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B85429" w:rsidRPr="00780896" w:rsidRDefault="00B85429"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original requester’s identity</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destination’s identity</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inner radius of the obfuscation area</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 xml:space="preserve">the external radius of the obfuscation area </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social value bound for friends</w:t>
                            </w:r>
                          </w:p>
                        </w:tc>
                      </w:tr>
                      <w:tr w:rsidR="00B85429" w:rsidRPr="00780896" w:rsidTr="00780896">
                        <w:trPr>
                          <w:jc w:val="center"/>
                        </w:trPr>
                        <w:tc>
                          <w:tcPr>
                            <w:tcW w:w="1168" w:type="dxa"/>
                            <w:tcBorders>
                              <w:top w:val="nil"/>
                              <w:left w:val="nil"/>
                              <w:bottom w:val="nil"/>
                              <w:right w:val="nil"/>
                            </w:tcBorders>
                          </w:tcPr>
                          <w:p w:rsidR="00B85429" w:rsidRPr="00780896" w:rsidRDefault="00B85429"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B85429" w:rsidRPr="00780896" w:rsidRDefault="00B85429" w:rsidP="00780896">
                            <w:pPr>
                              <w:ind w:firstLine="400"/>
                              <w:rPr>
                                <w:sz w:val="20"/>
                                <w:szCs w:val="20"/>
                              </w:rPr>
                            </w:pPr>
                            <w:r w:rsidRPr="00780896">
                              <w:rPr>
                                <w:sz w:val="20"/>
                                <w:szCs w:val="20"/>
                              </w:rPr>
                              <w:t>the extra path limit in each obfuscation forward</w:t>
                            </w:r>
                          </w:p>
                        </w:tc>
                      </w:tr>
                    </w:tbl>
                    <w:p w:rsidR="00B85429" w:rsidRDefault="00B85429" w:rsidP="00780896">
                      <w:pPr>
                        <w:ind w:firstLineChars="0" w:firstLine="0"/>
                      </w:pPr>
                    </w:p>
                  </w:txbxContent>
                </v:textbox>
                <w10:wrap type="square" anchorx="margin"/>
              </v:shape>
            </w:pict>
          </mc:Fallback>
        </mc:AlternateContent>
      </w:r>
      <w:r w:rsidRPr="00A91B4F">
        <w:t xml:space="preserve">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19].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 and ends </w:t>
      </w:r>
      <w:r>
        <w:rPr>
          <w:rFonts w:eastAsia="宋体"/>
          <w:lang w:val="en-CA"/>
        </w:rPr>
        <w:t xml:space="preserve">when </w:t>
      </w:r>
      <w:r>
        <w:rPr>
          <w:rFonts w:eastAsia="宋体"/>
          <w:lang w:val="en-CA"/>
        </w:rPr>
        <w:lastRenderedPageBreak/>
        <w:t>it</w:t>
      </w:r>
      <w:r>
        <w:rPr>
          <w:rFonts w:eastAsia="宋体"/>
        </w:rPr>
        <w:t xml:space="preserve"> </w: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r>
        <w:t>is able</w:t>
      </w:r>
      <w:r w:rsidRPr="00694E5A">
        <w:t xml:space="preserve"> to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17]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lastRenderedPageBreak/>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The detailed algorithm is explained in Algor</w:t>
      </w:r>
      <w:r>
        <w:rPr>
          <w:rFonts w:hint="eastAsia"/>
        </w:rPr>
        <w:t xml:space="preserve">ithm 1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r>
        <w:rPr>
          <w:i/>
        </w:rPr>
        <w:t>K</w:t>
      </w:r>
      <w:r w:rsidRPr="000D21BA">
        <w:rPr>
          <w:i/>
          <w:vertAlign w:val="subscript"/>
        </w:rPr>
        <w:t>x</w:t>
      </w:r>
      <w:r>
        <w:t xml:space="preserve"> to get an encrypted message </w:t>
      </w:r>
      <w:r w:rsidRPr="0008565F">
        <w:rPr>
          <w:i/>
        </w:rPr>
        <w:t>E</w:t>
      </w:r>
      <w:r w:rsidRPr="00D436B4">
        <w:rPr>
          <w:i/>
        </w:rPr>
        <w:t>msg</w:t>
      </w:r>
      <w:r w:rsidRPr="00D436B4">
        <w:rPr>
          <w:i/>
          <w:vertAlign w:val="subscript"/>
        </w:rPr>
        <w:t>x</w:t>
      </w:r>
      <w:r>
        <w:t xml:space="preserve">. Then </w:t>
      </w:r>
      <w:r w:rsidRPr="00987B8D">
        <w:rPr>
          <w:i/>
        </w:rPr>
        <w:t>N</w:t>
      </w:r>
      <w:r>
        <w:rPr>
          <w:i/>
          <w:vertAlign w:val="subscript"/>
        </w:rPr>
        <w:t>i</w:t>
      </w:r>
      <w:r>
        <w:t xml:space="preserve"> forwards </w:t>
      </w:r>
      <w:r w:rsidRPr="0008565F">
        <w:rPr>
          <w:i/>
        </w:rPr>
        <w:t>E</w:t>
      </w:r>
      <w:r w:rsidRPr="00D436B4">
        <w:rPr>
          <w:i/>
        </w:rPr>
        <w:t>msg</w:t>
      </w:r>
      <w:r w:rsidRPr="00D436B4">
        <w:rPr>
          <w:i/>
          <w:vertAlign w:val="subscript"/>
        </w:rPr>
        <w:t>x</w:t>
      </w:r>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r w:rsidRPr="0008565F">
        <w:rPr>
          <w:i/>
        </w:rPr>
        <w:t>E</w:t>
      </w:r>
      <w:r w:rsidRPr="00D436B4">
        <w:rPr>
          <w:i/>
        </w:rPr>
        <w:t>msg</w:t>
      </w:r>
      <w:r w:rsidRPr="00D436B4">
        <w:rPr>
          <w:i/>
          <w:vertAlign w:val="subscript"/>
        </w:rPr>
        <w:t>x</w:t>
      </w:r>
      <w:r>
        <w:t xml:space="preserve"> departs from it.</w:t>
      </w:r>
    </w:p>
    <w:p w:rsidR="00780896" w:rsidRDefault="00780896" w:rsidP="00780896">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t>[19]</w:t>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780896" w:rsidRDefault="00780896" w:rsidP="00780896">
      <w:pPr>
        <w:pStyle w:val="2"/>
        <w:keepNext/>
        <w:keepLines/>
        <w:widowControl/>
        <w:tabs>
          <w:tab w:val="num" w:pos="360"/>
        </w:tabs>
        <w:spacing w:before="120" w:after="60" w:line="240" w:lineRule="auto"/>
        <w:ind w:left="288" w:hanging="288"/>
        <w:jc w:val="left"/>
      </w:pPr>
      <w:bookmarkStart w:id="12" w:name="_Toc498870358"/>
      <w:r>
        <w:rPr>
          <w:rFonts w:hint="eastAsia"/>
        </w:rPr>
        <w:lastRenderedPageBreak/>
        <w:t>Requirement parameters</w:t>
      </w:r>
      <w:bookmarkEnd w:id="12"/>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 xml:space="preserve"> (</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Fig. 1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5F20C5" w:rsidP="00780896">
      <w:r>
        <w:rPr>
          <w:noProof/>
        </w:rPr>
        <mc:AlternateContent>
          <mc:Choice Requires="wps">
            <w:drawing>
              <wp:anchor distT="45720" distB="45720" distL="114300" distR="114300" simplePos="0" relativeHeight="251678208" behindDoc="0" locked="0" layoutInCell="1" allowOverlap="1">
                <wp:simplePos x="0" y="0"/>
                <wp:positionH relativeFrom="margin">
                  <wp:align>center</wp:align>
                </wp:positionH>
                <wp:positionV relativeFrom="paragraph">
                  <wp:posOffset>73660</wp:posOffset>
                </wp:positionV>
                <wp:extent cx="3653790" cy="1404620"/>
                <wp:effectExtent l="0" t="0" r="22860" b="1778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790" cy="1404620"/>
                        </a:xfrm>
                        <a:prstGeom prst="rect">
                          <a:avLst/>
                        </a:prstGeom>
                        <a:solidFill>
                          <a:srgbClr val="FFFFFF"/>
                        </a:solidFill>
                        <a:ln w="9525">
                          <a:solidFill>
                            <a:srgbClr val="000000"/>
                          </a:solidFill>
                          <a:miter lim="800000"/>
                          <a:headEnd/>
                          <a:tailEnd/>
                        </a:ln>
                      </wps:spPr>
                      <wps:txbx>
                        <w:txbxContent>
                          <w:p w:rsidR="00B85429" w:rsidRDefault="00B85429"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B85429" w:rsidRDefault="00B85429" w:rsidP="005F20C5">
                            <w:pPr>
                              <w:pStyle w:val="af6"/>
                            </w:pPr>
                            <w:r>
                              <w:rPr>
                                <w:rFonts w:hint="eastAsia"/>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5.8pt;width:287.7pt;height:110.6pt;z-index:2516782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">
                <v:textbox style="mso-fit-shape-to-text:t">
                  <w:txbxContent>
                    <w:p w:rsidR="00B85429" w:rsidRDefault="00B85429"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B85429" w:rsidRDefault="00B85429" w:rsidP="005F20C5">
                      <w:pPr>
                        <w:pStyle w:val="af6"/>
                      </w:pPr>
                      <w:r>
                        <w:rPr>
                          <w:rFonts w:hint="eastAsia"/>
                        </w:rPr>
                        <w:t xml:space="preserve">                       </w:t>
                      </w:r>
                    </w:p>
                  </w:txbxContent>
                </v:textbox>
                <w10:wrap type="square" anchorx="margin"/>
              </v:shape>
            </w:pict>
          </mc:Fallback>
        </mc:AlternateContent>
      </w:r>
    </w:p>
    <w:p w:rsidR="005F20C5" w:rsidRDefault="005F20C5" w:rsidP="00780896"/>
    <w:p w:rsidR="005F20C5" w:rsidRDefault="005F20C5" w:rsidP="00780896"/>
    <w:p w:rsidR="00780896" w:rsidRPr="00780896" w:rsidRDefault="00780896" w:rsidP="00780896">
      <w:pPr>
        <w:rPr>
          <w:lang w:val="x-none"/>
        </w:rPr>
      </w:pPr>
    </w:p>
    <w:p w:rsidR="00780896" w:rsidRPr="00780896" w:rsidRDefault="00780896" w:rsidP="00780896">
      <w:pPr>
        <w:rPr>
          <w:lang w:val="x-none"/>
        </w:rPr>
      </w:pPr>
    </w:p>
    <w:p w:rsidR="00780896" w:rsidRPr="00780896" w:rsidRDefault="00780896" w:rsidP="00780896">
      <w:pPr>
        <w:rPr>
          <w:lang w:val="x-none"/>
        </w:rPr>
      </w:pPr>
    </w:p>
    <w:p w:rsidR="00780896" w:rsidRPr="004B2B77" w:rsidRDefault="00780896" w:rsidP="00780896"/>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3" w:name="_Hlk490509708"/>
      <w:r>
        <w:t>by</w:t>
      </w:r>
      <w:r w:rsidRPr="00A91B4F">
        <w:t xml:space="preserve"> </w:t>
      </w:r>
      <w:r w:rsidRPr="00A91B4F">
        <w:rPr>
          <w:i/>
        </w:rPr>
        <w:t>C</w:t>
      </w:r>
      <w:r w:rsidRPr="00A91B4F">
        <w:rPr>
          <w:i/>
          <w:vertAlign w:val="subscript"/>
        </w:rPr>
        <w:t>i,x,d</w:t>
      </w:r>
      <w:bookmarkEnd w:id="13"/>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3pt;height:19.15pt" o:ole="">
            <v:imagedata r:id="rId17" o:title=""/>
          </v:shape>
          <o:OLEObject Type="Embed" ProgID="Equation.DSMT4" ShapeID="_x0000_i1025" DrawAspect="Content" ObjectID="_1573664800" r:id="rId18"/>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26" type="#_x0000_t75" style="width:36.45pt;height:28.25pt" o:ole="">
            <v:imagedata r:id="rId19" o:title=""/>
          </v:shape>
          <o:OLEObject Type="Embed" ProgID="Equation.DSMT4" ShapeID="_x0000_i1026" DrawAspect="Content" ObjectID="_1573664801" r:id="rId20"/>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27" type="#_x0000_t75" style="width:30.1pt;height:28.25pt" o:ole="">
            <v:imagedata r:id="rId21" o:title=""/>
          </v:shape>
          <o:OLEObject Type="Embed" ProgID="Equation.DSMT4" ShapeID="_x0000_i1027" DrawAspect="Content" ObjectID="_1573664802" r:id="rId22"/>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28" type="#_x0000_t75" style="width:134.45pt;height:32.35pt" o:ole="">
            <v:imagedata r:id="rId23" o:title=""/>
          </v:shape>
          <o:OLEObject Type="Embed" ProgID="Equation.DSMT4" ShapeID="_x0000_i1028" DrawAspect="Content" ObjectID="_1573664803" r:id="rId24"/>
        </w:object>
      </w:r>
      <w:r>
        <w:tab/>
      </w:r>
      <w:r>
        <w:tab/>
        <w:t>(2)</w:t>
      </w:r>
    </w:p>
    <w:p w:rsidR="005F20C5" w:rsidRDefault="005F20C5" w:rsidP="005F20C5">
      <w:r w:rsidRPr="004E60D2">
        <w:t xml:space="preserve">As shown in Fig. 1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Fig. 1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Fig. 1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14" w:name="_Toc498870359"/>
      <w:r>
        <w:rPr>
          <w:lang w:val="en-CA"/>
        </w:rPr>
        <w:t>Privacy</w:t>
      </w:r>
      <w:r>
        <w:rPr>
          <w:rFonts w:hint="eastAsia"/>
        </w:rPr>
        <w:t xml:space="preserve"> Analysis</w:t>
      </w:r>
      <w:bookmarkEnd w:id="14"/>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29" type="#_x0000_t75" style="width:17.3pt;height:16.85pt" o:ole="">
            <v:imagedata r:id="rId25" o:title=""/>
          </v:shape>
          <o:OLEObject Type="Embed" ProgID="Equation.DSMT4" ShapeID="_x0000_i1029" DrawAspect="Content" ObjectID="_1573664804" r:id="rId26"/>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0" type="#_x0000_t75" style="width:67.9pt;height:31pt" o:ole="">
            <v:imagedata r:id="rId27" o:title=""/>
          </v:shape>
          <o:OLEObject Type="Embed" ProgID="Equation.DSMT4" ShapeID="_x0000_i1030" DrawAspect="Content" ObjectID="_1573664805" r:id="rId28"/>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1" type="#_x0000_t75" style="width:18.25pt;height:16.85pt" o:ole="">
            <v:imagedata r:id="rId29" o:title=""/>
          </v:shape>
          <o:OLEObject Type="Embed" ProgID="Equation.DSMT4" ShapeID="_x0000_i1031" DrawAspect="Content" ObjectID="_1573664806" r:id="rId30"/>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Here,</w:t>
      </w:r>
      <w:r w:rsidRPr="003A16B0">
        <w:t xml:space="preserve"> </w:t>
      </w:r>
      <w:r w:rsidRPr="000A05FD">
        <w:object w:dxaOrig="460" w:dyaOrig="400">
          <v:shape id="_x0000_i1032" type="#_x0000_t75" style="width:19.15pt;height:16.85pt" o:ole="">
            <v:imagedata r:id="rId31" o:title=""/>
          </v:shape>
          <o:OLEObject Type="Embed" ProgID="Equation.DSMT4" ShapeID="_x0000_i1032" DrawAspect="Content" ObjectID="_1573664807" r:id="rId32"/>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3" type="#_x0000_t75" style="width:19.15pt;height:16.85pt" o:ole="">
            <v:imagedata r:id="rId31" o:title=""/>
          </v:shape>
          <o:OLEObject Type="Embed" ProgID="Equation.DSMT4" ShapeID="_x0000_i1033" DrawAspect="Content" ObjectID="_1573664808" r:id="rId33"/>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4" type="#_x0000_t75" style="width:75.15pt;height:31.9pt" o:ole="">
            <v:imagedata r:id="rId34" o:title=""/>
          </v:shape>
          <o:OLEObject Type="Embed" ProgID="Equation.DSMT4" ShapeID="_x0000_i1034" DrawAspect="Content" ObjectID="_1573664809" r:id="rId35"/>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5" type="#_x0000_t75" style="width:21.85pt;height:16.85pt" o:ole="">
            <v:imagedata r:id="rId36" o:title=""/>
          </v:shape>
          <o:OLEObject Type="Embed" ProgID="Equation.DSMT4" ShapeID="_x0000_i1035" DrawAspect="Content" ObjectID="_1573664810" r:id="rId37"/>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0A05FD">
        <w:object w:dxaOrig="540" w:dyaOrig="400">
          <v:shape id="_x0000_i1036" type="#_x0000_t75" style="width:22.35pt;height:16.85pt" o:ole="">
            <v:imagedata r:id="rId38" o:title=""/>
          </v:shape>
          <o:OLEObject Type="Embed" ProgID="Equation.DSMT4" ShapeID="_x0000_i1036" DrawAspect="Content" ObjectID="_1573664811" r:id="rId39"/>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15" w:name="_Toc498870360"/>
      <w:r>
        <w:rPr>
          <w:rFonts w:eastAsia="宋体" w:hint="eastAsia"/>
        </w:rPr>
        <w:t>C</w:t>
      </w:r>
      <w:r w:rsidRPr="00260DA8">
        <w:t>omplexity</w:t>
      </w:r>
      <w:r>
        <w:t xml:space="preserve"> discussion</w:t>
      </w:r>
      <w:bookmarkEnd w:id="15"/>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t xml:space="preserve">Fig. 2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5F20C5" w:rsidRDefault="005F20C5" w:rsidP="005F20C5">
      <w:r w:rsidRPr="00545190">
        <w:rPr>
          <w:noProof/>
          <w:lang w:val="en-CA" w:eastAsia="en-CA"/>
        </w:rPr>
        <w:drawing>
          <wp:inline distT="0" distB="0" distL="0" distR="0">
            <wp:extent cx="2508250" cy="191770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08250" cy="1917700"/>
                    </a:xfrm>
                    <a:prstGeom prst="rect">
                      <a:avLst/>
                    </a:prstGeom>
                    <a:noFill/>
                    <a:ln>
                      <a:noFill/>
                    </a:ln>
                  </pic:spPr>
                </pic:pic>
              </a:graphicData>
            </a:graphic>
          </wp:inline>
        </w:drawing>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16" w:name="_Toc498870361"/>
      <w:r w:rsidRPr="00E77866">
        <w:rPr>
          <w:rFonts w:hint="eastAsia"/>
        </w:rPr>
        <w:t xml:space="preserve">Performance </w:t>
      </w:r>
      <w:r>
        <w:rPr>
          <w:rFonts w:hint="eastAsia"/>
        </w:rPr>
        <w:t>A</w:t>
      </w:r>
      <w:r>
        <w:rPr>
          <w:lang w:val="en-CA"/>
        </w:rPr>
        <w:t>nalysis</w:t>
      </w:r>
      <w:bookmarkEnd w:id="16"/>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Table II, there are 126 users in the map. For each of them, say user </w:t>
      </w:r>
      <w:r w:rsidRPr="00487CF1">
        <w:rPr>
          <w:i/>
        </w:rPr>
        <w:t>i</w:t>
      </w:r>
      <w:r>
        <w:t xml:space="preserve">, we </w:t>
      </w:r>
      <w:r>
        <w:lastRenderedPageBreak/>
        <w:t xml:space="preserve">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4.75pt;height:13.2pt" o:ole="">
            <v:imagedata r:id="rId41" o:title=""/>
          </v:shape>
          <o:OLEObject Type="Embed" ProgID="Equation.DSMT4" ShapeID="_x0000_i1037" DrawAspect="Content" ObjectID="_1573664812" r:id="rId42"/>
        </w:object>
      </w:r>
      <w:r w:rsidRPr="00A55EA7">
        <w:t>).</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44"/>
        <w:gridCol w:w="1876"/>
      </w:tblGrid>
      <w:tr w:rsidR="005F20C5" w:rsidTr="00310705">
        <w:trPr>
          <w:trHeight w:val="440"/>
        </w:trPr>
        <w:tc>
          <w:tcPr>
            <w:tcW w:w="2444" w:type="dxa"/>
            <w:tcBorders>
              <w:top w:val="double" w:sz="6" w:space="0" w:color="auto"/>
              <w:left w:val="nil"/>
              <w:bottom w:val="single" w:sz="6" w:space="0" w:color="auto"/>
              <w:right w:val="nil"/>
            </w:tcBorders>
            <w:vAlign w:val="center"/>
          </w:tcPr>
          <w:p w:rsidR="005F20C5" w:rsidRPr="00A91B4F" w:rsidRDefault="005F20C5" w:rsidP="00310705">
            <w:pPr>
              <w:pStyle w:val="TableTitle"/>
              <w:rPr>
                <w:smallCaps w:val="0"/>
              </w:rPr>
            </w:pPr>
            <w:r w:rsidRPr="00A91B4F">
              <w:rPr>
                <w:rFonts w:hint="eastAsia"/>
                <w:smallCaps w:val="0"/>
              </w:rPr>
              <w:t>Parameter</w:t>
            </w:r>
          </w:p>
        </w:tc>
        <w:tc>
          <w:tcPr>
            <w:tcW w:w="1876" w:type="dxa"/>
            <w:tcBorders>
              <w:top w:val="double" w:sz="6" w:space="0" w:color="auto"/>
              <w:left w:val="nil"/>
              <w:bottom w:val="single" w:sz="6" w:space="0" w:color="auto"/>
              <w:right w:val="nil"/>
            </w:tcBorders>
            <w:vAlign w:val="center"/>
          </w:tcPr>
          <w:p w:rsidR="005F20C5" w:rsidRDefault="005F20C5" w:rsidP="00310705">
            <w:pPr>
              <w:ind w:firstLine="320"/>
              <w:rPr>
                <w:sz w:val="16"/>
                <w:szCs w:val="16"/>
              </w:rPr>
            </w:pPr>
            <w:r>
              <w:rPr>
                <w:sz w:val="16"/>
                <w:szCs w:val="16"/>
              </w:rPr>
              <w:t>Value</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Simulation Time</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 minutes</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Map Size (W x H)</w:t>
            </w:r>
          </w:p>
        </w:tc>
        <w:tc>
          <w:tcPr>
            <w:tcW w:w="1876" w:type="dxa"/>
            <w:tcBorders>
              <w:top w:val="nil"/>
              <w:left w:val="nil"/>
              <w:bottom w:val="nil"/>
              <w:right w:val="nil"/>
            </w:tcBorders>
          </w:tcPr>
          <w:p w:rsidR="005F20C5" w:rsidRPr="00A76F3E" w:rsidRDefault="005F20C5" w:rsidP="00310705">
            <w:pPr>
              <w:ind w:firstLine="320"/>
              <w:rPr>
                <w:sz w:val="16"/>
                <w:szCs w:val="16"/>
              </w:rPr>
            </w:pPr>
            <w:r>
              <w:rPr>
                <w:rFonts w:hint="eastAsia"/>
                <w:sz w:val="16"/>
                <w:szCs w:val="16"/>
              </w:rPr>
              <w:t>4500</w:t>
            </w:r>
            <w:r>
              <w:rPr>
                <w:sz w:val="16"/>
                <w:szCs w:val="16"/>
              </w:rPr>
              <w:t xml:space="preserve"> m x 3400 </w:t>
            </w:r>
            <w:r w:rsidRPr="00A76F3E">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Total </w:t>
            </w:r>
            <w:r>
              <w:rPr>
                <w:sz w:val="16"/>
                <w:szCs w:val="16"/>
              </w:rPr>
              <w:t>number of user</w:t>
            </w:r>
            <w:r>
              <w:rPr>
                <w:rFonts w:hint="eastAsia"/>
                <w:sz w:val="16"/>
                <w:szCs w:val="16"/>
              </w:rPr>
              <w:t>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2</w:t>
            </w:r>
            <w:r>
              <w:rPr>
                <w:sz w:val="16"/>
                <w:szCs w:val="16"/>
              </w:rPr>
              <w:t>6</w:t>
            </w:r>
          </w:p>
        </w:tc>
      </w:tr>
      <w:tr w:rsidR="005F20C5" w:rsidTr="00310705">
        <w:tc>
          <w:tcPr>
            <w:tcW w:w="2444" w:type="dxa"/>
            <w:tcBorders>
              <w:top w:val="nil"/>
              <w:left w:val="nil"/>
              <w:bottom w:val="nil"/>
              <w:right w:val="nil"/>
            </w:tcBorders>
          </w:tcPr>
          <w:p w:rsidR="005F20C5" w:rsidRDefault="005F20C5" w:rsidP="00310705">
            <w:pPr>
              <w:ind w:firstLine="320"/>
              <w:rPr>
                <w:sz w:val="16"/>
                <w:szCs w:val="16"/>
                <w:vertAlign w:val="superscript"/>
              </w:rPr>
            </w:pPr>
            <w:r>
              <w:rPr>
                <w:sz w:val="16"/>
                <w:szCs w:val="16"/>
              </w:rPr>
              <w:t>Pedestrians/ Car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84/42</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ommunication Area Radiu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10m </w:t>
            </w:r>
            <w:r>
              <w:rPr>
                <w:sz w:val="16"/>
                <w:szCs w:val="16"/>
              </w:rPr>
              <w:t>–</w:t>
            </w:r>
            <w:r>
              <w:rPr>
                <w:rFonts w:hint="eastAsia"/>
                <w:sz w:val="16"/>
                <w:szCs w:val="16"/>
              </w:rPr>
              <w:t xml:space="preserve"> 90 </w:t>
            </w:r>
            <w:r>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Pedestrian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8-5.4 Km/h</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ar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w:t>
      </w:r>
      <w:r w:rsidRPr="00A91B4F">
        <w:lastRenderedPageBreak/>
        <w:t xml:space="preserve">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5F20C5">
      <w:pPr>
        <w:pStyle w:val="2"/>
        <w:keepNext/>
        <w:keepLines/>
        <w:widowControl/>
        <w:tabs>
          <w:tab w:val="num" w:pos="360"/>
        </w:tabs>
        <w:spacing w:before="120" w:after="60" w:line="240" w:lineRule="auto"/>
        <w:ind w:left="288" w:hanging="288"/>
        <w:jc w:val="left"/>
        <w:rPr>
          <w:rFonts w:eastAsia="宋体"/>
        </w:rPr>
      </w:pPr>
      <w:bookmarkStart w:id="17" w:name="_Toc498870362"/>
      <w:r>
        <w:rPr>
          <w:rFonts w:eastAsia="宋体"/>
        </w:rPr>
        <w:t>Query success ratio</w:t>
      </w:r>
      <w:bookmarkEnd w:id="17"/>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5F20C5">
      <w:pPr>
        <w:rPr>
          <w:noProof/>
        </w:rPr>
      </w:pPr>
      <w:r w:rsidRPr="00121866">
        <w:rPr>
          <w:noProof/>
          <w:lang w:val="en-CA" w:eastAsia="en-CA"/>
        </w:rPr>
        <w:drawing>
          <wp:inline distT="0" distB="0" distL="0" distR="0">
            <wp:extent cx="2540000" cy="19431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A758F4">
        <w:rPr>
          <w:noProof/>
        </w:rPr>
        <w:drawing>
          <wp:inline distT="0" distB="0" distL="0" distR="0">
            <wp:extent cx="2216150" cy="18859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16150" cy="18859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A758F4">
        <w:rPr>
          <w:noProof/>
        </w:rPr>
        <w:lastRenderedPageBreak/>
        <w:drawing>
          <wp:inline distT="0" distB="0" distL="0" distR="0">
            <wp:extent cx="2273300" cy="1962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73300" cy="1962150"/>
                    </a:xfrm>
                    <a:prstGeom prst="rect">
                      <a:avLst/>
                    </a:prstGeom>
                    <a:noFill/>
                    <a:ln>
                      <a:noFill/>
                    </a:ln>
                  </pic:spPr>
                </pic:pic>
              </a:graphicData>
            </a:graphic>
          </wp:inline>
        </w:drawing>
      </w:r>
    </w:p>
    <w:p w:rsidR="005F20C5" w:rsidRPr="00487CF1" w:rsidRDefault="005F20C5" w:rsidP="005F20C5">
      <w:r>
        <w:rPr>
          <w:noProof/>
        </w:rPr>
        <w:t>(c)</w:t>
      </w:r>
    </w:p>
    <w:p w:rsidR="005F20C5" w:rsidRDefault="005F20C5" w:rsidP="005F20C5">
      <w:r>
        <w:t xml:space="preserve">Fig. 3.  The query success ratio comparison between HSLPO and MHLPP. </w:t>
      </w:r>
      <w:r>
        <w:rPr>
          <w:rFonts w:hint="eastAsia"/>
        </w:rPr>
        <w:t>(a)</w:t>
      </w:r>
      <w:r>
        <w:t xml:space="preserve"> Query success ratio with various K. </w:t>
      </w:r>
      <w:r>
        <w:rPr>
          <w:rFonts w:hint="eastAsia"/>
        </w:rPr>
        <w:t>(</w:t>
      </w:r>
      <w:r>
        <w:t>b</w:t>
      </w:r>
      <w:r>
        <w:rPr>
          <w:rFonts w:hint="eastAsia"/>
        </w:rPr>
        <w:t>)</w:t>
      </w:r>
      <w:r>
        <w:t xml:space="preserve"> Query success ratio with various communication radiuses. </w:t>
      </w:r>
      <w:r>
        <w:rPr>
          <w:rFonts w:hint="eastAsia"/>
        </w:rPr>
        <w:t>(</w:t>
      </w:r>
      <w:r>
        <w:t>c</w:t>
      </w:r>
      <w:r>
        <w:rPr>
          <w:rFonts w:hint="eastAsia"/>
        </w:rPr>
        <w:t>)</w:t>
      </w:r>
      <w:r>
        <w:t xml:space="preserve"> Query success ratio with various privacy thresholds.</w:t>
      </w:r>
    </w:p>
    <w:p w:rsidR="005F20C5" w:rsidRDefault="005F20C5" w:rsidP="005F20C5"/>
    <w:p w:rsidR="005F20C5" w:rsidRDefault="005F20C5" w:rsidP="005F20C5">
      <w:r>
        <w:t xml:space="preserve">As shown in Fig. 3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Fig. 3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obfuscation phase for both. As shown in Fig. 3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5F20C5">
      <w:pPr>
        <w:rPr>
          <w:rFonts w:eastAsia="宋体"/>
        </w:rPr>
      </w:pPr>
      <w:r>
        <w:rPr>
          <w:rFonts w:eastAsia="宋体"/>
        </w:rPr>
        <w:t>Number of Hops</w:t>
      </w:r>
    </w:p>
    <w:p w:rsidR="005F20C5" w:rsidRDefault="005F20C5" w:rsidP="005F20C5">
      <w:r>
        <w:lastRenderedPageBreak/>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Fig. 4.</w:t>
      </w:r>
    </w:p>
    <w:p w:rsidR="005F20C5" w:rsidRDefault="005F20C5" w:rsidP="005F20C5">
      <w:pPr>
        <w:rPr>
          <w:noProof/>
        </w:rPr>
      </w:pPr>
      <w:r w:rsidRPr="00121866">
        <w:rPr>
          <w:noProof/>
          <w:lang w:val="en-CA" w:eastAsia="en-CA"/>
        </w:rPr>
        <w:drawing>
          <wp:inline distT="0" distB="0" distL="0" distR="0">
            <wp:extent cx="2520950" cy="19240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20950" cy="1924050"/>
                    </a:xfrm>
                    <a:prstGeom prst="rect">
                      <a:avLst/>
                    </a:prstGeom>
                    <a:noFill/>
                    <a:ln>
                      <a:noFill/>
                    </a:ln>
                  </pic:spPr>
                </pic:pic>
              </a:graphicData>
            </a:graphic>
          </wp:inline>
        </w:drawing>
      </w:r>
    </w:p>
    <w:p w:rsidR="005F20C5" w:rsidRPr="00D1299A"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628900" cy="2019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628900" cy="2019300"/>
                    </a:xfrm>
                    <a:prstGeom prst="rect">
                      <a:avLst/>
                    </a:prstGeom>
                    <a:noFill/>
                    <a:ln>
                      <a:noFill/>
                    </a:ln>
                  </pic:spPr>
                </pic:pic>
              </a:graphicData>
            </a:graphic>
          </wp:inline>
        </w:drawing>
      </w:r>
    </w:p>
    <w:p w:rsidR="005F20C5" w:rsidRPr="00D1299A" w:rsidRDefault="005F20C5" w:rsidP="005F20C5">
      <w:pPr>
        <w:rPr>
          <w:noProof/>
        </w:rPr>
      </w:pPr>
      <w:r>
        <w:rPr>
          <w:noProof/>
        </w:rPr>
        <w:t>(b)</w:t>
      </w:r>
    </w:p>
    <w:p w:rsidR="005F20C5" w:rsidRDefault="005F20C5" w:rsidP="005F20C5">
      <w:pPr>
        <w:rPr>
          <w:noProof/>
        </w:rPr>
      </w:pPr>
      <w:r w:rsidRPr="007D6B8D">
        <w:rPr>
          <w:noProof/>
          <w:lang w:val="en-CA" w:eastAsia="en-CA"/>
        </w:rPr>
        <w:lastRenderedPageBreak/>
        <w:drawing>
          <wp:inline distT="0" distB="0" distL="0" distR="0">
            <wp:extent cx="2476500" cy="18986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6500" cy="1898650"/>
                    </a:xfrm>
                    <a:prstGeom prst="rect">
                      <a:avLst/>
                    </a:prstGeom>
                    <a:noFill/>
                    <a:ln>
                      <a:noFill/>
                    </a:ln>
                  </pic:spPr>
                </pic:pic>
              </a:graphicData>
            </a:graphic>
          </wp:inline>
        </w:drawing>
      </w:r>
    </w:p>
    <w:p w:rsidR="005F20C5" w:rsidRDefault="005F20C5" w:rsidP="005F20C5">
      <w:pPr>
        <w:rPr>
          <w:noProof/>
        </w:rPr>
      </w:pPr>
    </w:p>
    <w:p w:rsidR="005F20C5" w:rsidRPr="00D1299A" w:rsidRDefault="005F20C5" w:rsidP="005F20C5">
      <w:r>
        <w:rPr>
          <w:noProof/>
        </w:rPr>
        <w:t>(c)</w:t>
      </w:r>
    </w:p>
    <w:p w:rsidR="005F20C5" w:rsidRDefault="005F20C5" w:rsidP="005F20C5">
      <w:r>
        <w:t>Fig. 4.  The number</w:t>
      </w:r>
      <w:r>
        <w:rPr>
          <w:lang w:val="en-CA"/>
        </w:rPr>
        <w:t xml:space="preserve"> of hops</w:t>
      </w:r>
      <w:r>
        <w:t xml:space="preserve"> comparison between HSLPO and MHLPP. </w:t>
      </w:r>
      <w:r>
        <w:rPr>
          <w:rFonts w:hint="eastAsia"/>
        </w:rPr>
        <w:t>(a)</w:t>
      </w:r>
      <w:r>
        <w:t xml:space="preserve"> </w:t>
      </w:r>
      <w:r w:rsidRPr="002C5D6A">
        <w:rPr>
          <w:noProof/>
        </w:rPr>
        <w:t>number</w:t>
      </w:r>
      <w:r>
        <w:t xml:space="preserve"> of hops with various </w:t>
      </w:r>
      <w:r w:rsidRPr="004B3555">
        <w:rPr>
          <w:i/>
        </w:rPr>
        <w:t>k</w:t>
      </w:r>
      <w:r>
        <w:t xml:space="preserve">. </w:t>
      </w:r>
      <w:r>
        <w:rPr>
          <w:rFonts w:hint="eastAsia"/>
        </w:rPr>
        <w:t>(</w:t>
      </w:r>
      <w:r>
        <w:t>b</w:t>
      </w:r>
      <w:r>
        <w:rPr>
          <w:rFonts w:hint="eastAsia"/>
        </w:rPr>
        <w:t>)</w:t>
      </w:r>
      <w:r>
        <w:t xml:space="preserve"> number of hops with various communication radii. </w:t>
      </w:r>
      <w:r>
        <w:rPr>
          <w:rFonts w:hint="eastAsia"/>
        </w:rPr>
        <w:t>(</w:t>
      </w:r>
      <w:r>
        <w:t>c</w:t>
      </w:r>
      <w:r>
        <w:rPr>
          <w:rFonts w:hint="eastAsia"/>
        </w:rPr>
        <w:t>)</w:t>
      </w:r>
      <w:r>
        <w:t xml:space="preserve"> number of hops with various privacy thresholds</w:t>
      </w:r>
    </w:p>
    <w:p w:rsidR="005F20C5" w:rsidRDefault="005F20C5" w:rsidP="005F20C5">
      <w:r>
        <w:t>In Fig. 4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 </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 </w:t>
      </w:r>
      <w:r>
        <w:t xml:space="preserve"> HSLPO</w:t>
      </w:r>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In Fig. 4</w:t>
      </w:r>
      <w:r>
        <w:t>c</w:t>
      </w:r>
      <w:r>
        <w:rPr>
          <w:rFonts w:hint="eastAsia"/>
        </w:rPr>
        <w:t xml:space="preserve">, </w:t>
      </w:r>
      <w:r>
        <w:t xml:space="preserve">the value of MHLPP drops </w:t>
      </w:r>
      <w:r>
        <w:rPr>
          <w:lang w:val="en-CA"/>
        </w:rPr>
        <w:t>for</w:t>
      </w:r>
      <w:r>
        <w:t xml:space="preserve"> higher privacy threshold</w:t>
      </w:r>
      <w:r>
        <w:rPr>
          <w:lang w:val="en-CA"/>
        </w:rPr>
        <w:t>s</w:t>
      </w:r>
      <w:r>
        <w:t>. The reason is the same as Fig. 4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5F20C5">
      <w:r>
        <w:rPr>
          <w:rFonts w:eastAsia="宋体"/>
        </w:rPr>
        <w:t>Security</w:t>
      </w:r>
    </w:p>
    <w:p w:rsidR="005F20C5" w:rsidRDefault="005F20C5" w:rsidP="005F20C5">
      <w:r>
        <w:lastRenderedPageBreak/>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Fig. 5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Pr="004D2005">
        <w:t>Fig. 5a and Fig.</w:t>
      </w:r>
      <w:r w:rsidRPr="004D2005">
        <w:rPr>
          <w:rFonts w:hint="eastAsia"/>
        </w:rPr>
        <w:t xml:space="preserve"> </w:t>
      </w:r>
      <w:r w:rsidRPr="004D2005">
        <w:t xml:space="preserve">5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for Fig. 5a</w:t>
      </w:r>
      <w:r>
        <w:rPr>
          <w:rFonts w:eastAsia="宋体" w:hint="eastAsia"/>
        </w:rPr>
        <w:t xml:space="preserve"> as</w:t>
      </w:r>
      <w:r>
        <w:t xml:space="preserve"> there are so many users in the circle. From Fig. 5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5F20C5">
      <w:pPr>
        <w:rPr>
          <w:noProof/>
        </w:rPr>
      </w:pPr>
      <w:r w:rsidRPr="007D6B8D">
        <w:rPr>
          <w:noProof/>
          <w:lang w:val="en-CA" w:eastAsia="en-CA"/>
        </w:rPr>
        <w:lastRenderedPageBreak/>
        <w:drawing>
          <wp:inline distT="0" distB="0" distL="0" distR="0">
            <wp:extent cx="2540000" cy="1943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51460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7D6B8D">
        <w:rPr>
          <w:noProof/>
          <w:lang w:val="en-CA" w:eastAsia="en-CA"/>
        </w:rPr>
        <w:drawing>
          <wp:inline distT="0" distB="0" distL="0" distR="0">
            <wp:extent cx="2590800" cy="1981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90800" cy="1981200"/>
                    </a:xfrm>
                    <a:prstGeom prst="rect">
                      <a:avLst/>
                    </a:prstGeom>
                    <a:noFill/>
                    <a:ln>
                      <a:noFill/>
                    </a:ln>
                  </pic:spPr>
                </pic:pic>
              </a:graphicData>
            </a:graphic>
          </wp:inline>
        </w:drawing>
      </w:r>
    </w:p>
    <w:p w:rsidR="005F20C5" w:rsidRPr="00487CF1" w:rsidRDefault="005F20C5" w:rsidP="005F20C5">
      <w:pPr>
        <w:rPr>
          <w:noProof/>
        </w:rPr>
      </w:pPr>
      <w:r>
        <w:rPr>
          <w:noProof/>
        </w:rPr>
        <w:t>(c)</w:t>
      </w:r>
    </w:p>
    <w:p w:rsidR="005F20C5" w:rsidRDefault="005F20C5" w:rsidP="005F20C5">
      <w:r w:rsidRPr="002E66CD">
        <w:t xml:space="preserve">Fig. </w:t>
      </w:r>
      <w:r>
        <w:t>5</w:t>
      </w:r>
      <w:r w:rsidRPr="002E66CD">
        <w:t>.  Locating probability entropy comparison between HSLPO and MHLPSP</w:t>
      </w:r>
      <w:r>
        <w:t xml:space="preserve">. </w:t>
      </w:r>
      <w:r>
        <w:rPr>
          <w:rFonts w:hint="eastAsia"/>
        </w:rPr>
        <w:t>(a)</w:t>
      </w:r>
      <w:r>
        <w:rPr>
          <w:lang w:val="en-CA"/>
        </w:rPr>
        <w:t xml:space="preserve"> </w:t>
      </w:r>
      <w:r>
        <w:t xml:space="preserve">Locating probability entropy with various K. </w:t>
      </w:r>
      <w:r>
        <w:rPr>
          <w:rFonts w:hint="eastAsia"/>
        </w:rPr>
        <w:t>(</w:t>
      </w:r>
      <w:r>
        <w:t>b</w:t>
      </w:r>
      <w:r>
        <w:rPr>
          <w:rFonts w:hint="eastAsia"/>
        </w:rPr>
        <w:t>)</w:t>
      </w:r>
      <w:r>
        <w:rPr>
          <w:lang w:val="en-CA"/>
        </w:rPr>
        <w:t xml:space="preserve"> </w:t>
      </w:r>
      <w:r>
        <w:t>Locating probability entropy with various communication radiuses</w:t>
      </w:r>
      <w:r>
        <w:rPr>
          <w:rFonts w:hint="eastAsia"/>
        </w:rPr>
        <w:t>. (</w:t>
      </w:r>
      <w:r>
        <w:t>c</w:t>
      </w:r>
      <w:r>
        <w:rPr>
          <w:rFonts w:hint="eastAsia"/>
        </w:rPr>
        <w:t>)</w:t>
      </w:r>
      <w:r>
        <w:rPr>
          <w:lang w:val="en-CA"/>
        </w:rPr>
        <w:t xml:space="preserve"> </w:t>
      </w:r>
      <w:r>
        <w:t>Locating probability entropy with various privacy thresholds.</w:t>
      </w:r>
    </w:p>
    <w:p w:rsidR="005F20C5" w:rsidRPr="002D5794" w:rsidRDefault="005F20C5" w:rsidP="005F20C5"/>
    <w:p w:rsidR="00780896" w:rsidRPr="005F20C5" w:rsidRDefault="00780896" w:rsidP="00780896">
      <w:pPr>
        <w:ind w:firstLineChars="0" w:firstLine="0"/>
        <w:rPr>
          <w:lang w:val="x-none"/>
        </w:rPr>
      </w:pPr>
    </w:p>
    <w:p w:rsidR="00780896" w:rsidRPr="00780896" w:rsidRDefault="00780896" w:rsidP="00780896">
      <w:pPr>
        <w:pStyle w:val="FirstParagraph"/>
        <w:rPr>
          <w:lang w:val="x-none"/>
        </w:rPr>
      </w:pPr>
    </w:p>
    <w:p w:rsidR="00260CAA" w:rsidRDefault="00260CAA" w:rsidP="001B0EF6">
      <w:pPr>
        <w:pStyle w:val="1"/>
      </w:pPr>
      <w:r>
        <w:br w:type="page"/>
      </w:r>
      <w:bookmarkStart w:id="18" w:name="_Toc498870363"/>
      <w:r w:rsidR="001B0EF6">
        <w:lastRenderedPageBreak/>
        <w:t>A</w:t>
      </w:r>
      <w:r w:rsidR="001B0EF6" w:rsidRPr="001B0EF6">
        <w:t>ppointment</w:t>
      </w:r>
      <w:r>
        <w:t xml:space="preserve"> </w:t>
      </w:r>
      <w:r>
        <w:rPr>
          <w:rFonts w:hint="eastAsia"/>
        </w:rPr>
        <w:t>Card</w:t>
      </w:r>
      <w:r>
        <w:t xml:space="preserve"> Protocol</w:t>
      </w:r>
      <w:bookmarkEnd w:id="18"/>
    </w:p>
    <w:p w:rsidR="004F09C4" w:rsidRDefault="00594C60" w:rsidP="00594C60">
      <w:pPr>
        <w:pStyle w:val="2"/>
      </w:pPr>
      <w:bookmarkStart w:id="19" w:name="_Toc498870364"/>
      <w:r>
        <w:t>System Model</w:t>
      </w:r>
      <w:bookmarkEnd w:id="19"/>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i</m:t>
        </m:r>
      </m:oMath>
      <w:r>
        <w:t xml:space="preserve"> and </w:t>
      </w:r>
      <m:oMath>
        <m:r>
          <w:rPr>
            <w:rFonts w:ascii="Cambria Math" w:hAnsi="Cambria Math"/>
          </w:rPr>
          <m:t>j</m:t>
        </m:r>
      </m:oMath>
      <w:r>
        <w:t xml:space="preserve"> are friends.</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the location of the original request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but he should still give an identity to the LBSP so that the LBSP can reply to that identity.</w:t>
      </w:r>
    </w:p>
    <w:p w:rsidR="00092597" w:rsidRPr="00F71670" w:rsidRDefault="00092597" w:rsidP="00092597">
      <w:bookmarkStart w:id="20" w:name="_Toc498870365"/>
      <w:r>
        <w:t xml:space="preserve">Attackers can access the database of LBSPs, so that they can learn everything recorded in LBSPs, including users’ identities and locations. If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sends queries with his own identity and accurate location, his will be located by attackers easily, so the key is to hide his identity and location. 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a </w:t>
      </w:r>
      <w:r>
        <w:rPr>
          <w:rFonts w:hint="eastAsia"/>
        </w:rPr>
        <w:t>fake</w:t>
      </w:r>
      <w:r>
        <w:t xml:space="preserve"> identity which disenable </w:t>
      </w:r>
      <w:r w:rsidRPr="0022691A">
        <w:t>attacker</w:t>
      </w:r>
      <w:r>
        <w:t>s</w:t>
      </w:r>
      <w:r w:rsidRPr="0022691A">
        <w:t xml:space="preserve"> to</w:t>
      </w:r>
      <w:r>
        <w:t xml:space="preserve"> locate</w:t>
      </w:r>
      <w:r w:rsidRPr="0022691A">
        <w:t xml:space="preserve"> the original requester </w:t>
      </w:r>
      <w:r>
        <w:rPr>
          <w:lang w:val="en-CA"/>
        </w:rPr>
        <w:t>using</w:t>
      </w:r>
      <w:r w:rsidRPr="0022691A">
        <w:t xml:space="preserve"> </w:t>
      </w:r>
      <w:r>
        <w:t>records</w:t>
      </w:r>
      <w:r w:rsidRPr="0022691A">
        <w:t xml:space="preserve"> in the LBSP database.</w:t>
      </w:r>
    </w:p>
    <w:p w:rsidR="00594325" w:rsidRDefault="001B0EF6" w:rsidP="00594325">
      <w:pPr>
        <w:pStyle w:val="2"/>
      </w:pPr>
      <w:r>
        <w:t>Appointment Card</w:t>
      </w:r>
      <w:r w:rsidR="00594325">
        <w:t xml:space="preserve"> Protocol Overview</w:t>
      </w:r>
      <w:bookmarkEnd w:id="20"/>
    </w:p>
    <w:p w:rsidR="00092597" w:rsidRPr="00092597" w:rsidRDefault="00092597" w:rsidP="00092597">
      <w:pPr>
        <w:pStyle w:val="FirstParagraph"/>
      </w:pPr>
      <w:bookmarkStart w:id="21" w:name="_Ref492414101"/>
      <w:r w:rsidRPr="00092597">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generates his own Appointment Cards (ACs) containing his own identity, a unique number called </w:t>
      </w:r>
      <m:oMath>
        <m:r>
          <w:rPr>
            <w:rFonts w:ascii="Cambria Math" w:hAnsi="Cambria Math"/>
          </w:rPr>
          <m:t>Capt</m:t>
        </m:r>
      </m:oMath>
      <w:r w:rsidRPr="00092597">
        <w:t xml:space="preserve">(Creator Appointment number) and a location. The appointment cards are exchanged when he encounters another user. When the original requester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092597">
        <w:t xml:space="preserve">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actually the one who generates the AC and the first </w:t>
      </w:r>
      <w:r w:rsidR="002F2677">
        <w:t>agent</w:t>
      </w:r>
      <w:r w:rsidRPr="00092597">
        <w:t xml:space="preserve"> of the AC. He re-transmits it to the next </w:t>
      </w:r>
      <w:r w:rsidR="002F2677">
        <w:t>agent</w:t>
      </w:r>
      <w:r w:rsidRPr="00092597">
        <w:t xml:space="preserve"> </w:t>
      </w:r>
      <w:r w:rsidRPr="00092597">
        <w:lastRenderedPageBreak/>
        <w:t>(</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exchanged the AC to, and so do the following users until the reply reaches the last </w:t>
      </w:r>
      <w:r w:rsidR="002F2677">
        <w:t>agent</w:t>
      </w:r>
      <w:r w:rsidRPr="00092597">
        <w:t xml:space="preserve">. The last </w:t>
      </w:r>
      <w:r w:rsidR="002F2677">
        <w:t>agent</w:t>
      </w:r>
      <w:r w:rsidRPr="00092597">
        <w:t xml:space="preserve"> is responsible to forward it to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092597">
        <w:t>.</w:t>
      </w:r>
    </w:p>
    <w:p w:rsidR="00AE2032" w:rsidRDefault="003A0734" w:rsidP="00AE2032">
      <w:pPr>
        <w:keepNext/>
        <w:ind w:firstLineChars="0" w:firstLine="0"/>
        <w:jc w:val="center"/>
      </w:pPr>
      <w:r>
        <w:object w:dxaOrig="10776" w:dyaOrig="7256">
          <v:shape id="_x0000_i1038" type="#_x0000_t75" style="width:447.2pt;height:301.1pt" o:ole="">
            <v:imagedata r:id="rId52" o:title=""/>
          </v:shape>
          <o:OLEObject Type="Embed" ProgID="Visio.Drawing.11" ShapeID="_x0000_i1038" DrawAspect="Content" ObjectID="_1573664813" r:id="rId53"/>
        </w:object>
      </w:r>
    </w:p>
    <w:p w:rsidR="001863B5" w:rsidRDefault="00AE2032" w:rsidP="00AE2032">
      <w:pPr>
        <w:pStyle w:val="ab"/>
      </w:pPr>
      <w:bookmarkStart w:id="22" w:name="_Ref499751588"/>
      <w:r>
        <w:t xml:space="preserve">Figure </w:t>
      </w:r>
      <w:fldSimple w:instr=" STYLEREF 1 \s ">
        <w:r>
          <w:rPr>
            <w:noProof/>
          </w:rPr>
          <w:t>4</w:t>
        </w:r>
      </w:fldSimple>
      <w:r>
        <w:t>.</w:t>
      </w:r>
      <w:fldSimple w:instr=" SEQ Figure \* ARABIC \s 1 ">
        <w:r>
          <w:rPr>
            <w:noProof/>
          </w:rPr>
          <w:t>1</w:t>
        </w:r>
      </w:fldSimple>
      <w:bookmarkEnd w:id="22"/>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AE2032">
        <w:t xml:space="preserve">Table </w:t>
      </w:r>
      <w:r w:rsidR="00AE2032">
        <w:rPr>
          <w:noProof/>
        </w:rPr>
        <w:t>4</w:t>
      </w:r>
      <w:r w:rsidR="00AE2032">
        <w:t>.</w:t>
      </w:r>
      <w:r w:rsidR="00AE2032">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he whole process 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forwarding the reply among agencies</w:t>
      </w:r>
      <w:r w:rsidR="00FA4277">
        <w:t xml:space="preserve"> (i.e., </w:t>
      </w:r>
      <w:r w:rsidR="00A85AA6">
        <w:t>5</w:t>
      </w:r>
      <w:r w:rsidR="00FA4277">
        <w:t xml:space="preserve">, </w:t>
      </w:r>
      <w:r w:rsidR="00A85AA6">
        <w:t>6</w:t>
      </w:r>
      <w:r w:rsidR="00FA4277">
        <w:t xml:space="preserve"> 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AF5D6A" w:rsidP="005F3430">
      <w:pPr>
        <w:pStyle w:val="2"/>
      </w:pPr>
      <w:bookmarkStart w:id="23" w:name="_Toc498870366"/>
      <w:r>
        <w:rPr>
          <w:noProof/>
        </w:rPr>
        <w:lastRenderedPageBreak/>
        <mc:AlternateContent>
          <mc:Choice Requires="wps">
            <w:drawing>
              <wp:anchor distT="45720" distB="45720" distL="114300" distR="114300" simplePos="0" relativeHeight="251695616" behindDoc="0" locked="0" layoutInCell="1" allowOverlap="1">
                <wp:simplePos x="0" y="0"/>
                <wp:positionH relativeFrom="margin">
                  <wp:align>right</wp:align>
                </wp:positionH>
                <wp:positionV relativeFrom="paragraph">
                  <wp:posOffset>53975</wp:posOffset>
                </wp:positionV>
                <wp:extent cx="5655310" cy="6122670"/>
                <wp:effectExtent l="0" t="0" r="21590" b="1143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123008"/>
                        </a:xfrm>
                        <a:prstGeom prst="rect">
                          <a:avLst/>
                        </a:prstGeom>
                        <a:solidFill>
                          <a:srgbClr val="FFFFFF"/>
                        </a:solidFill>
                        <a:ln w="9525">
                          <a:solidFill>
                            <a:srgbClr val="000000"/>
                          </a:solidFill>
                          <a:miter lim="800000"/>
                          <a:headEnd/>
                          <a:tailEnd/>
                        </a:ln>
                      </wps:spPr>
                      <wps:txbx>
                        <w:txbxContent>
                          <w:p w:rsidR="00B85429" w:rsidRDefault="00B85429" w:rsidP="009F0CB3">
                            <w:pPr>
                              <w:pStyle w:val="ab"/>
                              <w:keepNext/>
                            </w:pPr>
                            <w:bookmarkStart w:id="24" w:name="_Ref499751431"/>
                            <w:bookmarkStart w:id="25" w:name="_Ref499751427"/>
                            <w:r>
                              <w:t xml:space="preserve">Table </w:t>
                            </w:r>
                            <w:fldSimple w:instr=" STYLEREF 1 \s ">
                              <w:r>
                                <w:rPr>
                                  <w:noProof/>
                                </w:rPr>
                                <w:t>4</w:t>
                              </w:r>
                            </w:fldSimple>
                            <w:r>
                              <w:t>.</w:t>
                            </w:r>
                            <w:fldSimple w:instr=" SEQ Table \* ARABIC \s 1 ">
                              <w:r>
                                <w:rPr>
                                  <w:noProof/>
                                </w:rPr>
                                <w:t>1</w:t>
                              </w:r>
                            </w:fldSimple>
                            <w:bookmarkEnd w:id="24"/>
                            <w:r>
                              <w:rPr>
                                <w:noProof/>
                              </w:rPr>
                              <w:t xml:space="preserve"> Symbols</w:t>
                            </w:r>
                            <w:bookmarkEnd w:id="25"/>
                          </w:p>
                          <w:tbl>
                            <w:tblPr>
                              <w:tblStyle w:val="32"/>
                              <w:tblW w:w="0" w:type="auto"/>
                              <w:tblLook w:val="04A0" w:firstRow="1" w:lastRow="0" w:firstColumn="1" w:lastColumn="0" w:noHBand="0" w:noVBand="1"/>
                            </w:tblPr>
                            <w:tblGrid>
                              <w:gridCol w:w="2092"/>
                              <w:gridCol w:w="6498"/>
                              <w:gridCol w:w="14"/>
                            </w:tblGrid>
                            <w:tr w:rsidR="00B85429" w:rsidRPr="00A17B3A" w:rsidTr="00EE71B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Pr>
                                <w:p w:rsidR="00B85429" w:rsidRPr="00623ADA" w:rsidRDefault="00B85429"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Pr>
                                <w:p w:rsidR="00B85429" w:rsidRPr="00623ADA" w:rsidRDefault="00B85429"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B85429" w:rsidRPr="00A17B3A" w:rsidTr="00EE71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Pr>
                                <w:p w:rsidR="00B85429" w:rsidRPr="00AF43A9" w:rsidRDefault="00B85429"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Pr>
                                <w:p w:rsidR="00B85429" w:rsidRPr="0033600E" w:rsidRDefault="00B85429"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B85429" w:rsidRPr="00A17B3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AF5D6A" w:rsidRDefault="00B85429"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Pr>
                                <w:p w:rsidR="00B85429" w:rsidRDefault="00B85429"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B85429" w:rsidRPr="00A17B3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AF5D6A" w:rsidRDefault="00B85429"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Pr>
                                <w:p w:rsidR="00B85429" w:rsidRPr="00A17B3A" w:rsidRDefault="00B85429" w:rsidP="00AF5D6A">
                                  <w:pPr>
                                    <w:jc w:val="center"/>
                                    <w:cnfStyle w:val="000000100000" w:firstRow="0" w:lastRow="0" w:firstColumn="0" w:lastColumn="0" w:oddVBand="0" w:evenVBand="0" w:oddHBand="1" w:evenHBand="0" w:firstRowFirstColumn="0" w:firstRowLastColumn="0" w:lastRowFirstColumn="0" w:lastRowLastColumn="0"/>
                                  </w:pPr>
                                  <w:r>
                                    <w:t xml:space="preserve">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rsidRPr="001C2196">
                                    <w:t>when</w:t>
                                  </w:r>
                                  <w:r>
                                    <w:t xml:space="preserve"> it</w:t>
                                  </w:r>
                                  <w:r>
                                    <w:rPr>
                                      <w:bCs/>
                                      <w:iCs/>
                                      <w:caps/>
                                      <w:sz w:val="26"/>
                                    </w:rPr>
                                    <w:t xml:space="preserve"> </w:t>
                                  </w:r>
                                  <w:r>
                                    <w:t xml:space="preserve">is being forwarded by an agent </w:t>
                                  </w:r>
                                  <m:oMath>
                                    <m:r>
                                      <w:rPr>
                                        <w:rFonts w:ascii="Cambria Math" w:hAnsi="Cambria Math"/>
                                      </w:rPr>
                                      <m:t>γ</m:t>
                                    </m:r>
                                  </m:oMath>
                                  <w:r>
                                    <w:t>.</w:t>
                                  </w:r>
                                </w:p>
                              </w:tc>
                            </w:tr>
                            <w:tr w:rsidR="00B85429"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B868E0" w:rsidRDefault="00B85429"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B85429" w:rsidRPr="006430FE" w:rsidRDefault="00B85429"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d uses an appointment card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B85429"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46368E" w:rsidRDefault="00B85429"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Pr>
                                <w:p w:rsidR="00B85429" w:rsidRDefault="00B85429"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the query </w:t>
                                  </w:r>
                                  <m:oMath>
                                    <m:sSubSup>
                                      <m:sSubSupPr>
                                        <m:ctrlPr>
                                          <w:rPr>
                                            <w:rFonts w:ascii="Cambria Math" w:eastAsia="等线 Light" w:hAnsi="Cambria Math"/>
                                            <w:bCs/>
                                            <w:i/>
                                            <w:iCs/>
                                            <w:sz w:val="26"/>
                                          </w:rPr>
                                        </m:ctrlPr>
                                      </m:sSubSupPr>
                                      <m:e>
                                        <m:r>
                                          <w:rPr>
                                            <w:rFonts w:ascii="Cambria Math" w:eastAsia="等线 Light" w:hAnsi="Cambria Math"/>
                                            <w:sz w:val="26"/>
                                          </w:rPr>
                                          <m:t>Query</m:t>
                                        </m:r>
                                      </m:e>
                                      <m:sub>
                                        <m:r>
                                          <w:rPr>
                                            <w:rFonts w:ascii="Cambria Math" w:eastAsia="等线 Light" w:hAnsi="Cambria Math"/>
                                            <w:sz w:val="26"/>
                                          </w:rPr>
                                          <m:t>δ</m:t>
                                        </m:r>
                                      </m:sub>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bSup>
                                  </m:oMath>
                                  <w:r>
                                    <w:rPr>
                                      <w:bCs/>
                                      <w:iCs/>
                                      <w:sz w:val="26"/>
                                    </w:rPr>
                                    <w:t>.</w:t>
                                  </w:r>
                                </w:p>
                              </w:tc>
                            </w:tr>
                            <w:tr w:rsidR="00B85429"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1C2196" w:rsidRDefault="00B85429"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B85429" w:rsidRPr="00623ADA" w:rsidRDefault="00B85429"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The reply </w:t>
                                  </w: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when it is being forwarded by an agent </w:t>
                                  </w:r>
                                  <m:oMath>
                                    <m:r>
                                      <w:rPr>
                                        <w:rFonts w:ascii="Cambria Math" w:hAnsi="Cambria Math"/>
                                        <w:sz w:val="26"/>
                                      </w:rPr>
                                      <m:t>γ</m:t>
                                    </m:r>
                                  </m:oMath>
                                  <w:r>
                                    <w:rPr>
                                      <w:bCs/>
                                      <w:iCs/>
                                      <w:sz w:val="26"/>
                                    </w:rPr>
                                    <w:t>.</w:t>
                                  </w:r>
                                </w:p>
                              </w:tc>
                            </w:tr>
                            <w:tr w:rsidR="00B85429"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266D6E" w:rsidRDefault="00B85429"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B85429" w:rsidRPr="00D84E69" w:rsidRDefault="00B85429"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B85429"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212551" w:rsidRDefault="00B85429"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Pr>
                                <w:p w:rsidR="00B85429" w:rsidRPr="004965DF" w:rsidRDefault="00B85429"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w:t>
                                  </w:r>
                                  <m:oMath>
                                    <m:r>
                                      <w:rPr>
                                        <w:rFonts w:ascii="Cambria Math" w:hAnsi="Cambria Math"/>
                                      </w:rPr>
                                      <m:t>Capt</m:t>
                                    </m:r>
                                  </m:oMath>
                                  <w:r>
                                    <w:rPr>
                                      <w:bCs/>
                                    </w:rPr>
                                    <w:t xml:space="preserve"> in the appointment card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B85429"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734D68" w:rsidRDefault="00B85429"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B85429" w:rsidRDefault="00B85429"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w:t>
                                  </w:r>
                                  <m:oMath>
                                    <m:r>
                                      <w:rPr>
                                        <w:rFonts w:ascii="Cambria Math" w:hAnsi="Cambria Math"/>
                                      </w:rPr>
                                      <m:t>Aapt</m:t>
                                    </m:r>
                                  </m:oMath>
                                  <w:r>
                                    <w:rPr>
                                      <w:bCs/>
                                    </w:rPr>
                                    <w:t xml:space="preserve"> in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B85429"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5D251C" w:rsidRDefault="00B85429" w:rsidP="005F7E28">
                                  <w:pPr>
                                    <w:ind w:firstLine="520"/>
                                    <w:jc w:val="center"/>
                                    <w:rPr>
                                      <w:bCs w:val="0"/>
                                      <w:i/>
                                      <w:iCs/>
                                      <w:sz w:val="26"/>
                                    </w:rPr>
                                  </w:pPr>
                                  <m:oMathPara>
                                    <m:oMath>
                                      <m:r>
                                        <m:rPr>
                                          <m:sty m:val="bi"/>
                                        </m:rPr>
                                        <w:rPr>
                                          <w:rFonts w:ascii="Cambria Math" w:hAnsi="Cambria Math"/>
                                          <w:sz w:val="26"/>
                                        </w:rPr>
                                        <m:t>AN</m:t>
                                      </m:r>
                                    </m:oMath>
                                  </m:oMathPara>
                                </w:p>
                              </w:tc>
                              <w:tc>
                                <w:tcPr>
                                  <w:tcW w:w="6498" w:type="dxa"/>
                                </w:tcPr>
                                <w:p w:rsidR="00B85429" w:rsidRDefault="00B85429"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C are called the </w:t>
                                  </w:r>
                                  <w:r w:rsidRPr="009327C8">
                                    <w:rPr>
                                      <w:b/>
                                      <w:bCs/>
                                    </w:rPr>
                                    <w:t>A</w:t>
                                  </w:r>
                                  <w:r>
                                    <w:rPr>
                                      <w:bCs/>
                                    </w:rPr>
                                    <w:t xml:space="preserve">ppointment </w:t>
                                  </w:r>
                                  <w:r w:rsidRPr="009327C8">
                                    <w:rPr>
                                      <w:b/>
                                      <w:bCs/>
                                    </w:rPr>
                                    <w:t>N</w:t>
                                  </w:r>
                                  <w:r>
                                    <w:rPr>
                                      <w:bCs/>
                                    </w:rPr>
                                    <w:t>umber.</w:t>
                                  </w:r>
                                </w:p>
                              </w:tc>
                            </w:tr>
                          </w:tbl>
                          <w:p w:rsidR="00B85429" w:rsidRDefault="00B85429"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1pt;margin-top:4.25pt;width:445.3pt;height:482.1pt;z-index:2516956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">
                <v:textbox>
                  <w:txbxContent>
                    <w:p w:rsidR="00B85429" w:rsidRDefault="00B85429" w:rsidP="009F0CB3">
                      <w:pPr>
                        <w:pStyle w:val="ab"/>
                        <w:keepNext/>
                      </w:pPr>
                      <w:bookmarkStart w:id="26" w:name="_Ref499751431"/>
                      <w:bookmarkStart w:id="27" w:name="_Ref499751427"/>
                      <w:r>
                        <w:t xml:space="preserve">Table </w:t>
                      </w:r>
                      <w:fldSimple w:instr=" STYLEREF 1 \s ">
                        <w:r>
                          <w:rPr>
                            <w:noProof/>
                          </w:rPr>
                          <w:t>4</w:t>
                        </w:r>
                      </w:fldSimple>
                      <w:r>
                        <w:t>.</w:t>
                      </w:r>
                      <w:fldSimple w:instr=" SEQ Table \* ARABIC \s 1 ">
                        <w:r>
                          <w:rPr>
                            <w:noProof/>
                          </w:rPr>
                          <w:t>1</w:t>
                        </w:r>
                      </w:fldSimple>
                      <w:bookmarkEnd w:id="26"/>
                      <w:r>
                        <w:rPr>
                          <w:noProof/>
                        </w:rPr>
                        <w:t xml:space="preserve"> Symbols</w:t>
                      </w:r>
                      <w:bookmarkEnd w:id="27"/>
                    </w:p>
                    <w:tbl>
                      <w:tblPr>
                        <w:tblStyle w:val="32"/>
                        <w:tblW w:w="0" w:type="auto"/>
                        <w:tblLook w:val="04A0" w:firstRow="1" w:lastRow="0" w:firstColumn="1" w:lastColumn="0" w:noHBand="0" w:noVBand="1"/>
                      </w:tblPr>
                      <w:tblGrid>
                        <w:gridCol w:w="2092"/>
                        <w:gridCol w:w="6498"/>
                        <w:gridCol w:w="14"/>
                      </w:tblGrid>
                      <w:tr w:rsidR="00B85429" w:rsidRPr="00A17B3A" w:rsidTr="00EE71B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Pr>
                          <w:p w:rsidR="00B85429" w:rsidRPr="00623ADA" w:rsidRDefault="00B85429"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Pr>
                          <w:p w:rsidR="00B85429" w:rsidRPr="00623ADA" w:rsidRDefault="00B85429"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B85429" w:rsidRPr="00A17B3A" w:rsidTr="00EE71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Pr>
                          <w:p w:rsidR="00B85429" w:rsidRPr="00AF43A9" w:rsidRDefault="00B85429"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Pr>
                          <w:p w:rsidR="00B85429" w:rsidRPr="0033600E" w:rsidRDefault="00B85429"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B85429" w:rsidRPr="00A17B3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AF5D6A" w:rsidRDefault="00B85429"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Pr>
                          <w:p w:rsidR="00B85429" w:rsidRDefault="00B85429"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B85429" w:rsidRPr="00A17B3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AF5D6A" w:rsidRDefault="00B85429"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Pr>
                          <w:p w:rsidR="00B85429" w:rsidRPr="00A17B3A" w:rsidRDefault="00B85429" w:rsidP="00AF5D6A">
                            <w:pPr>
                              <w:jc w:val="center"/>
                              <w:cnfStyle w:val="000000100000" w:firstRow="0" w:lastRow="0" w:firstColumn="0" w:lastColumn="0" w:oddVBand="0" w:evenVBand="0" w:oddHBand="1" w:evenHBand="0" w:firstRowFirstColumn="0" w:firstRowLastColumn="0" w:lastRowFirstColumn="0" w:lastRowLastColumn="0"/>
                            </w:pPr>
                            <w:r>
                              <w:t xml:space="preserve">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rsidRPr="001C2196">
                              <w:t>when</w:t>
                            </w:r>
                            <w:r>
                              <w:t xml:space="preserve"> it</w:t>
                            </w:r>
                            <w:r>
                              <w:rPr>
                                <w:bCs/>
                                <w:iCs/>
                                <w:caps/>
                                <w:sz w:val="26"/>
                              </w:rPr>
                              <w:t xml:space="preserve"> </w:t>
                            </w:r>
                            <w:r>
                              <w:t xml:space="preserve">is being forwarded by an agent </w:t>
                            </w:r>
                            <m:oMath>
                              <m:r>
                                <w:rPr>
                                  <w:rFonts w:ascii="Cambria Math" w:hAnsi="Cambria Math"/>
                                </w:rPr>
                                <m:t>γ</m:t>
                              </m:r>
                            </m:oMath>
                            <w:r>
                              <w:t>.</w:t>
                            </w:r>
                          </w:p>
                        </w:tc>
                      </w:tr>
                      <w:tr w:rsidR="00B85429"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B868E0" w:rsidRDefault="00B85429"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B85429" w:rsidRPr="006430FE" w:rsidRDefault="00B85429"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d uses an appointment card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B85429"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46368E" w:rsidRDefault="00B85429"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Pr>
                          <w:p w:rsidR="00B85429" w:rsidRDefault="00B85429"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the query </w:t>
                            </w:r>
                            <m:oMath>
                              <m:sSubSup>
                                <m:sSubSupPr>
                                  <m:ctrlPr>
                                    <w:rPr>
                                      <w:rFonts w:ascii="Cambria Math" w:eastAsia="等线 Light" w:hAnsi="Cambria Math"/>
                                      <w:bCs/>
                                      <w:i/>
                                      <w:iCs/>
                                      <w:sz w:val="26"/>
                                    </w:rPr>
                                  </m:ctrlPr>
                                </m:sSubSupPr>
                                <m:e>
                                  <m:r>
                                    <w:rPr>
                                      <w:rFonts w:ascii="Cambria Math" w:eastAsia="等线 Light" w:hAnsi="Cambria Math"/>
                                      <w:sz w:val="26"/>
                                    </w:rPr>
                                    <m:t>Query</m:t>
                                  </m:r>
                                </m:e>
                                <m:sub>
                                  <m:r>
                                    <w:rPr>
                                      <w:rFonts w:ascii="Cambria Math" w:eastAsia="等线 Light" w:hAnsi="Cambria Math"/>
                                      <w:sz w:val="26"/>
                                    </w:rPr>
                                    <m:t>δ</m:t>
                                  </m:r>
                                </m:sub>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bSup>
                            </m:oMath>
                            <w:r>
                              <w:rPr>
                                <w:bCs/>
                                <w:iCs/>
                                <w:sz w:val="26"/>
                              </w:rPr>
                              <w:t>.</w:t>
                            </w:r>
                          </w:p>
                        </w:tc>
                      </w:tr>
                      <w:tr w:rsidR="00B85429"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1C2196" w:rsidRDefault="00B85429"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B85429" w:rsidRPr="00623ADA" w:rsidRDefault="00B85429"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The reply </w:t>
                            </w: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when it is being forwarded by an agent </w:t>
                            </w:r>
                            <m:oMath>
                              <m:r>
                                <w:rPr>
                                  <w:rFonts w:ascii="Cambria Math" w:hAnsi="Cambria Math"/>
                                  <w:sz w:val="26"/>
                                </w:rPr>
                                <m:t>γ</m:t>
                              </m:r>
                            </m:oMath>
                            <w:r>
                              <w:rPr>
                                <w:bCs/>
                                <w:iCs/>
                                <w:sz w:val="26"/>
                              </w:rPr>
                              <w:t>.</w:t>
                            </w:r>
                          </w:p>
                        </w:tc>
                      </w:tr>
                      <w:tr w:rsidR="00B85429"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266D6E" w:rsidRDefault="00B85429"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B85429" w:rsidRPr="00D84E69" w:rsidRDefault="00B85429"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B85429"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212551" w:rsidRDefault="00B85429"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Pr>
                          <w:p w:rsidR="00B85429" w:rsidRPr="004965DF" w:rsidRDefault="00B85429"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w:t>
                            </w:r>
                            <m:oMath>
                              <m:r>
                                <w:rPr>
                                  <w:rFonts w:ascii="Cambria Math" w:hAnsi="Cambria Math"/>
                                </w:rPr>
                                <m:t>Capt</m:t>
                              </m:r>
                            </m:oMath>
                            <w:r>
                              <w:rPr>
                                <w:bCs/>
                              </w:rPr>
                              <w:t xml:space="preserve"> in the appointment card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B85429" w:rsidRPr="00623ADA" w:rsidTr="00EE71BE">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734D68" w:rsidRDefault="00B85429"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Pr>
                          <w:p w:rsidR="00B85429" w:rsidRDefault="00B85429"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w:t>
                            </w:r>
                            <m:oMath>
                              <m:r>
                                <w:rPr>
                                  <w:rFonts w:ascii="Cambria Math" w:hAnsi="Cambria Math"/>
                                </w:rPr>
                                <m:t>Aapt</m:t>
                              </m:r>
                            </m:oMath>
                            <w:r>
                              <w:rPr>
                                <w:bCs/>
                              </w:rPr>
                              <w:t xml:space="preserve"> in the appointment card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B85429" w:rsidRPr="00623ADA" w:rsidTr="00EE71BE">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Pr>
                          <w:p w:rsidR="00B85429" w:rsidRPr="005D251C" w:rsidRDefault="00B85429" w:rsidP="005F7E28">
                            <w:pPr>
                              <w:ind w:firstLine="520"/>
                              <w:jc w:val="center"/>
                              <w:rPr>
                                <w:bCs w:val="0"/>
                                <w:i/>
                                <w:iCs/>
                                <w:sz w:val="26"/>
                              </w:rPr>
                            </w:pPr>
                            <m:oMathPara>
                              <m:oMath>
                                <m:r>
                                  <m:rPr>
                                    <m:sty m:val="bi"/>
                                  </m:rPr>
                                  <w:rPr>
                                    <w:rFonts w:ascii="Cambria Math" w:hAnsi="Cambria Math"/>
                                    <w:sz w:val="26"/>
                                  </w:rPr>
                                  <m:t>AN</m:t>
                                </m:r>
                              </m:oMath>
                            </m:oMathPara>
                          </w:p>
                        </w:tc>
                        <w:tc>
                          <w:tcPr>
                            <w:tcW w:w="6498" w:type="dxa"/>
                          </w:tcPr>
                          <w:p w:rsidR="00B85429" w:rsidRDefault="00B85429"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C are called the </w:t>
                            </w:r>
                            <w:r w:rsidRPr="009327C8">
                              <w:rPr>
                                <w:b/>
                                <w:bCs/>
                              </w:rPr>
                              <w:t>A</w:t>
                            </w:r>
                            <w:r>
                              <w:rPr>
                                <w:bCs/>
                              </w:rPr>
                              <w:t xml:space="preserve">ppointment </w:t>
                            </w:r>
                            <w:r w:rsidRPr="009327C8">
                              <w:rPr>
                                <w:b/>
                                <w:bCs/>
                              </w:rPr>
                              <w:t>N</w:t>
                            </w:r>
                            <w:r>
                              <w:rPr>
                                <w:bCs/>
                              </w:rPr>
                              <w:t>umber.</w:t>
                            </w:r>
                          </w:p>
                        </w:tc>
                      </w:tr>
                    </w:tbl>
                    <w:p w:rsidR="00B85429" w:rsidRDefault="00B85429" w:rsidP="00AF5D6A">
                      <w:pPr>
                        <w:ind w:firstLineChars="0" w:firstLine="0"/>
                      </w:pPr>
                    </w:p>
                  </w:txbxContent>
                </v:textbox>
                <w10:wrap type="square" anchorx="margin"/>
              </v:shape>
            </w:pict>
          </mc:Fallback>
        </mc:AlternateContent>
      </w:r>
      <w:r w:rsidR="0084118B">
        <w:t>Appointment Card</w:t>
      </w:r>
      <w:bookmarkEnd w:id="21"/>
      <w:bookmarkEnd w:id="23"/>
    </w:p>
    <w:p w:rsidR="001F2791"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In</w:t>
      </w:r>
      <w:r w:rsidR="00AE2032">
        <w:t xml:space="preserv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rsidR="009F0014">
        <w:t xml:space="preserve">, the user </w:t>
      </w:r>
      <w:r w:rsidR="009F0014" w:rsidRPr="008916E9">
        <w:rPr>
          <w:i/>
        </w:rPr>
        <w:t>a</w:t>
      </w:r>
      <w:r w:rsidR="009F0014">
        <w:t xml:space="preserve">, </w:t>
      </w:r>
      <w:r w:rsidR="009F0014" w:rsidRPr="008916E9">
        <w:rPr>
          <w:i/>
        </w:rPr>
        <w:t>b</w:t>
      </w:r>
      <w:r w:rsidR="009F0014">
        <w:t xml:space="preserve"> and </w:t>
      </w:r>
      <w:r w:rsidR="009F0014" w:rsidRPr="008916E9">
        <w:rPr>
          <w:i/>
        </w:rPr>
        <w:t>c</w:t>
      </w:r>
      <w:r w:rsidR="009F0014">
        <w:t xml:space="preserve"> are the agents of </w:t>
      </w:r>
      <w:r w:rsidR="009F0014">
        <w:lastRenderedPageBreak/>
        <w:t xml:space="preserve">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9F0014">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rsidR="009F0014">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rsidR="009F0014">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rsidR="009F0014">
        <w:t>).</w:t>
      </w:r>
      <w:r>
        <w:t xml:space="preserve"> </w:t>
      </w:r>
      <w:r w:rsidR="009F0014">
        <w:t xml:space="preserve">These agents </w:t>
      </w:r>
      <w:r>
        <w:t xml:space="preserve">are strangers, so that attackers can hardly infer </w:t>
      </w:r>
      <m:oMath>
        <m:r>
          <w:rPr>
            <w:rFonts w:ascii="Cambria Math" w:hAnsi="Cambria Math"/>
          </w:rPr>
          <m:t>c</m:t>
        </m:r>
      </m:oMath>
      <w:r>
        <w:t xml:space="preserve"> from the identity </w:t>
      </w:r>
      <m:oMath>
        <m:r>
          <w:rPr>
            <w:rFonts w:ascii="Cambria Math" w:hAnsi="Cambria Math"/>
          </w:rPr>
          <m:t>a</m:t>
        </m:r>
      </m:oMath>
      <w:r>
        <w:t>.</w:t>
      </w:r>
      <w:r w:rsidR="009F0014">
        <w:t xml:space="preserve"> At the same time,</w:t>
      </w:r>
      <w:r>
        <w:t xml:space="preserve"> </w:t>
      </w:r>
      <m:oMath>
        <m:r>
          <w:rPr>
            <w:rFonts w:ascii="Cambria Math" w:hAnsi="Cambria Math"/>
          </w:rPr>
          <m:t>c</m:t>
        </m:r>
      </m:oMath>
      <w:r w:rsidR="009F0014">
        <w:t xml:space="preserve"> </w:t>
      </w:r>
      <w:r>
        <w:t>is a friend in</w:t>
      </w:r>
      <w:r w:rsidR="00DE5662">
        <w:t xml:space="preserve"> the original requester</w:t>
      </w:r>
      <w:r>
        <w:t xml:space="preserve"> </w:t>
      </w:r>
      <m:oMath>
        <m:r>
          <w:rPr>
            <w:rFonts w:ascii="Cambria Math" w:hAnsi="Cambria Math"/>
          </w:rPr>
          <m:t>d</m:t>
        </m:r>
      </m:oMath>
      <w:r>
        <w:t>’s social tie (</w:t>
      </w:r>
      <m:oMath>
        <m:r>
          <w:rPr>
            <w:rFonts w:ascii="Cambria Math" w:hAnsi="Cambria Math"/>
          </w:rPr>
          <m:t>d</m:t>
        </m:r>
      </m:oMath>
      <w:r>
        <w:t>’s friend or his friends’ friend</w:t>
      </w:r>
      <w:r>
        <w:rPr>
          <w:lang w:val="en-CA"/>
        </w:rPr>
        <w:t>, ...</w:t>
      </w:r>
      <w:r>
        <w:t>)</w:t>
      </w:r>
      <w:r w:rsidR="009F0014">
        <w:t xml:space="preserve">, </w:t>
      </w:r>
      <w:r>
        <w:t>and</w:t>
      </w:r>
      <w:r w:rsidR="009F0014">
        <w:t xml:space="preserve"> he</w:t>
      </w:r>
      <w:r>
        <w:t xml:space="preserve"> is the only one who knows how to reach </w:t>
      </w:r>
      <m:oMath>
        <m:r>
          <w:rPr>
            <w:rFonts w:ascii="Cambria Math" w:hAnsi="Cambria Math"/>
          </w:rPr>
          <m:t>d</m:t>
        </m:r>
      </m:oMath>
      <w:r>
        <w:t xml:space="preserve">. </w:t>
      </w:r>
      <w:r>
        <w:rPr>
          <w:lang w:val="en-CA"/>
        </w:rPr>
        <w:t>Therefore</w:t>
      </w:r>
      <w:r>
        <w:t xml:space="preserve">, it is hard for attackers to infer </w:t>
      </w:r>
      <m:oMath>
        <m:r>
          <w:rPr>
            <w:rFonts w:ascii="Cambria Math" w:hAnsi="Cambria Math"/>
          </w:rPr>
          <m:t>d</m:t>
        </m:r>
      </m:oMath>
      <w:r>
        <w:t xml:space="preserve"> from </w:t>
      </w:r>
      <m:oMath>
        <m:r>
          <w:rPr>
            <w:rFonts w:ascii="Cambria Math" w:hAnsi="Cambria Math"/>
          </w:rPr>
          <m:t>a</m:t>
        </m:r>
      </m:oMath>
      <w:r>
        <w:t>.</w:t>
      </w:r>
    </w:p>
    <w:p w:rsidR="00F258F1" w:rsidRPr="008C2BB9" w:rsidRDefault="00F258F1" w:rsidP="00EF6C79">
      <w:pPr>
        <w:rPr>
          <w:lang w:val="en-CA"/>
        </w:rPr>
      </w:pPr>
      <w:r>
        <w:rPr>
          <w:lang w:val="en-CA"/>
        </w:rPr>
        <w:t xml:space="preserve">Notice </w:t>
      </w:r>
      <w:r>
        <w:t xml:space="preserve">that </w:t>
      </w:r>
      <m:oMath>
        <m:r>
          <w:rPr>
            <w:rFonts w:ascii="Cambria Math" w:hAnsi="Cambria Math"/>
          </w:rPr>
          <m:t>c</m:t>
        </m:r>
      </m:oMath>
      <w:r>
        <w:t xml:space="preserve"> received </w:t>
      </w:r>
      <m:oMath>
        <m:r>
          <w:rPr>
            <w:rFonts w:ascii="Cambria Math" w:hAnsi="Cambria Math"/>
          </w:rPr>
          <m:t>b</m:t>
        </m:r>
      </m:oMath>
      <w:r>
        <w:rPr>
          <w:lang w:val="en-CA"/>
        </w:rPr>
        <w:t>’s</w:t>
      </w:r>
      <w:r w:rsidRPr="00B728DE">
        <w:rPr>
          <w:lang w:val="en-CA"/>
        </w:rPr>
        <w:t xml:space="preserve"> </w:t>
      </w:r>
      <w:r>
        <w:t>appointment card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that appointment card and the identity of the next agency </w:t>
      </w:r>
      <m:oMath>
        <m:r>
          <w:rPr>
            <w:rFonts w:ascii="Cambria Math" w:hAnsi="Cambria Math"/>
          </w:rPr>
          <m:t>c</m:t>
        </m:r>
      </m:oMath>
      <w:r>
        <w:t xml:space="preserve">, so that it is not 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xml:space="preserve">, or it is called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84118B" w:rsidRDefault="00EF6C79" w:rsidP="00A15672">
      <w:r>
        <w:rPr>
          <w:noProof/>
        </w:rPr>
        <w:lastRenderedPageBreak/>
        <mc:AlternateContent>
          <mc:Choice Requires="wps">
            <w:drawing>
              <wp:anchor distT="45720" distB="45720" distL="114300" distR="114300" simplePos="0" relativeHeight="251697664" behindDoc="0" locked="0" layoutInCell="1" allowOverlap="1">
                <wp:simplePos x="0" y="0"/>
                <wp:positionH relativeFrom="margin">
                  <wp:align>right</wp:align>
                </wp:positionH>
                <wp:positionV relativeFrom="paragraph">
                  <wp:posOffset>1135845</wp:posOffset>
                </wp:positionV>
                <wp:extent cx="5654040" cy="4299995"/>
                <wp:effectExtent l="0" t="0" r="22860" b="24765"/>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4299995"/>
                        </a:xfrm>
                        <a:prstGeom prst="rect">
                          <a:avLst/>
                        </a:prstGeom>
                        <a:solidFill>
                          <a:srgbClr val="FFFFFF"/>
                        </a:solidFill>
                        <a:ln w="9525">
                          <a:solidFill>
                            <a:srgbClr val="000000"/>
                          </a:solidFill>
                          <a:miter lim="800000"/>
                          <a:headEnd/>
                          <a:tailEnd/>
                        </a:ln>
                      </wps:spPr>
                      <wps:txbx>
                        <w:txbxContent>
                          <w:p w:rsidR="00B85429" w:rsidRDefault="00B85429" w:rsidP="009F0CB3">
                            <w:pPr>
                              <w:pStyle w:val="ab"/>
                              <w:keepNext/>
                            </w:pPr>
                            <w:bookmarkStart w:id="28" w:name="_Ref499751691"/>
                            <w:r>
                              <w:t xml:space="preserve">Table </w:t>
                            </w:r>
                            <w:fldSimple w:instr=" STYLEREF 1 \s ">
                              <w:r>
                                <w:rPr>
                                  <w:noProof/>
                                </w:rPr>
                                <w:t>4</w:t>
                              </w:r>
                            </w:fldSimple>
                            <w:r>
                              <w:t>.</w:t>
                            </w:r>
                            <w:fldSimple w:instr=" SEQ Table \* ARABIC \s 1 ">
                              <w:r>
                                <w:rPr>
                                  <w:noProof/>
                                </w:rPr>
                                <w:t>2</w:t>
                              </w:r>
                            </w:fldSimple>
                            <w:bookmarkEnd w:id="28"/>
                            <w:r>
                              <w:rPr>
                                <w:noProof/>
                              </w:rPr>
                              <w:t xml:space="preserve"> Appointment Card</w:t>
                            </w:r>
                          </w:p>
                          <w:tbl>
                            <w:tblPr>
                              <w:tblStyle w:val="32"/>
                              <w:tblW w:w="0" w:type="auto"/>
                              <w:tblLook w:val="04A0" w:firstRow="1" w:lastRow="0" w:firstColumn="1" w:lastColumn="0" w:noHBand="0" w:noVBand="1"/>
                            </w:tblPr>
                            <w:tblGrid>
                              <w:gridCol w:w="2091"/>
                              <w:gridCol w:w="6497"/>
                              <w:gridCol w:w="14"/>
                            </w:tblGrid>
                            <w:tr w:rsidR="00B85429" w:rsidRPr="00A17B3A" w:rsidTr="00EC77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Pr>
                                <w:p w:rsidR="00B85429" w:rsidRPr="00623ADA" w:rsidRDefault="00B85429"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Pr>
                                <w:p w:rsidR="00B85429" w:rsidRPr="00623ADA" w:rsidRDefault="00B85429"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B85429" w:rsidRPr="00A17B3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EC77C2" w:rsidRDefault="00B85429"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Pr>
                                <w:p w:rsidR="00B85429" w:rsidRPr="00A17B3A" w:rsidRDefault="00B85429"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B85429" w:rsidRPr="00623AD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D27F52" w:rsidRDefault="00B85429"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Pr>
                                <w:p w:rsidR="00B85429" w:rsidRPr="006430FE" w:rsidRDefault="00B85429"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B85429" w:rsidRPr="00623AD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D27F52" w:rsidRDefault="00B85429"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Pr>
                                <w:p w:rsidR="00B85429" w:rsidRPr="00623ADA" w:rsidRDefault="00B85429"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B85429" w:rsidRPr="00623AD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D27F52" w:rsidRDefault="00B85429"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Pr>
                                <w:p w:rsidR="00B85429" w:rsidRDefault="00B85429"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B85429" w:rsidRPr="00A17B3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EC77C2" w:rsidRDefault="00B85429"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Pr>
                                <w:p w:rsidR="00B85429" w:rsidRPr="00A17B3A" w:rsidRDefault="00B85429"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B85429" w:rsidRPr="00A17B3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EC77C2" w:rsidRDefault="00B85429"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Pr>
                                <w:p w:rsidR="00B85429" w:rsidRDefault="00B85429"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B85429" w:rsidRDefault="00B85429" w:rsidP="009F0CB3">
                            <w:pPr>
                              <w:pStyle w:val="ab"/>
                              <w:ind w:firstLineChars="0" w:firstLine="0"/>
                              <w:jc w:val="both"/>
                            </w:pPr>
                          </w:p>
                          <w:p w:rsidR="00B85429" w:rsidRDefault="00B85429" w:rsidP="00EF6C79"/>
                          <w:p w:rsidR="00B85429" w:rsidRDefault="00B85429"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94pt;margin-top:89.45pt;width:445.2pt;height:338.6pt;z-index:2516976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">
                <v:textbox>
                  <w:txbxContent>
                    <w:p w:rsidR="00B85429" w:rsidRDefault="00B85429" w:rsidP="009F0CB3">
                      <w:pPr>
                        <w:pStyle w:val="ab"/>
                        <w:keepNext/>
                      </w:pPr>
                      <w:bookmarkStart w:id="29" w:name="_Ref499751691"/>
                      <w:r>
                        <w:t xml:space="preserve">Table </w:t>
                      </w:r>
                      <w:fldSimple w:instr=" STYLEREF 1 \s ">
                        <w:r>
                          <w:rPr>
                            <w:noProof/>
                          </w:rPr>
                          <w:t>4</w:t>
                        </w:r>
                      </w:fldSimple>
                      <w:r>
                        <w:t>.</w:t>
                      </w:r>
                      <w:fldSimple w:instr=" SEQ Table \* ARABIC \s 1 ">
                        <w:r>
                          <w:rPr>
                            <w:noProof/>
                          </w:rPr>
                          <w:t>2</w:t>
                        </w:r>
                      </w:fldSimple>
                      <w:bookmarkEnd w:id="29"/>
                      <w:r>
                        <w:rPr>
                          <w:noProof/>
                        </w:rPr>
                        <w:t xml:space="preserve"> Appointment Card</w:t>
                      </w:r>
                    </w:p>
                    <w:tbl>
                      <w:tblPr>
                        <w:tblStyle w:val="32"/>
                        <w:tblW w:w="0" w:type="auto"/>
                        <w:tblLook w:val="04A0" w:firstRow="1" w:lastRow="0" w:firstColumn="1" w:lastColumn="0" w:noHBand="0" w:noVBand="1"/>
                      </w:tblPr>
                      <w:tblGrid>
                        <w:gridCol w:w="2091"/>
                        <w:gridCol w:w="6497"/>
                        <w:gridCol w:w="14"/>
                      </w:tblGrid>
                      <w:tr w:rsidR="00B85429" w:rsidRPr="00A17B3A" w:rsidTr="00EC77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Pr>
                          <w:p w:rsidR="00B85429" w:rsidRPr="00623ADA" w:rsidRDefault="00B85429"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Pr>
                          <w:p w:rsidR="00B85429" w:rsidRPr="00623ADA" w:rsidRDefault="00B85429"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B85429" w:rsidRPr="00A17B3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EC77C2" w:rsidRDefault="00B85429"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Pr>
                          <w:p w:rsidR="00B85429" w:rsidRPr="00A17B3A" w:rsidRDefault="00B85429"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B85429" w:rsidRPr="00623AD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D27F52" w:rsidRDefault="00B85429"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Pr>
                          <w:p w:rsidR="00B85429" w:rsidRPr="006430FE" w:rsidRDefault="00B85429"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B85429" w:rsidRPr="00623AD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D27F52" w:rsidRDefault="00B85429"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Pr>
                          <w:p w:rsidR="00B85429" w:rsidRPr="00623ADA" w:rsidRDefault="00B85429"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B85429" w:rsidRPr="00623AD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D27F52" w:rsidRDefault="00B85429"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Pr>
                          <w:p w:rsidR="00B85429" w:rsidRDefault="00B85429"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B85429" w:rsidRPr="00A17B3A" w:rsidTr="00EC77C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EC77C2" w:rsidRDefault="00B85429"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Pr>
                          <w:p w:rsidR="00B85429" w:rsidRPr="00A17B3A" w:rsidRDefault="00B85429"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B85429" w:rsidRPr="00A17B3A" w:rsidTr="00EC77C2">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Pr>
                          <w:p w:rsidR="00B85429" w:rsidRPr="00EC77C2" w:rsidRDefault="00B85429"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Pr>
                          <w:p w:rsidR="00B85429" w:rsidRDefault="00B85429"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B85429" w:rsidRDefault="00B85429" w:rsidP="009F0CB3">
                      <w:pPr>
                        <w:pStyle w:val="ab"/>
                        <w:ind w:firstLineChars="0" w:firstLine="0"/>
                        <w:jc w:val="both"/>
                      </w:pPr>
                    </w:p>
                    <w:p w:rsidR="00B85429" w:rsidRDefault="00B85429" w:rsidP="00EF6C79"/>
                    <w:p w:rsidR="00B85429" w:rsidRDefault="00B85429" w:rsidP="00EF6C79">
                      <w:pPr>
                        <w:ind w:firstLineChars="0" w:firstLine="0"/>
                      </w:pPr>
                    </w:p>
                  </w:txbxContent>
                </v:textbox>
                <w10:wrap type="square" anchorx="margin"/>
              </v:shape>
            </w:pict>
          </mc:Fallback>
        </mc:AlternateContent>
      </w:r>
      <w:r w:rsidR="00004129">
        <w:rPr>
          <w:lang w:val="en-CA"/>
        </w:rPr>
        <w:t>All</w:t>
      </w:r>
      <w:r w:rsidR="00004129">
        <w:t xml:space="preserve"> user</w:t>
      </w:r>
      <w:r w:rsidR="00004129">
        <w:rPr>
          <w:lang w:val="en-CA"/>
        </w:rPr>
        <w:t>s</w:t>
      </w:r>
      <w:r w:rsidR="00004129">
        <w:t xml:space="preserve"> in the network </w:t>
      </w:r>
      <w:r w:rsidR="00004129">
        <w:rPr>
          <w:lang w:val="en-CA"/>
        </w:rPr>
        <w:t>are responsible to</w:t>
      </w:r>
      <w:r w:rsidR="00004129">
        <w:t xml:space="preserve"> generate </w:t>
      </w:r>
      <w:r w:rsidR="00004129">
        <w:rPr>
          <w:lang w:val="en-CA"/>
        </w:rPr>
        <w:t>their</w:t>
      </w:r>
      <w:r w:rsidR="00004129" w:rsidRPr="00165741">
        <w:rPr>
          <w:lang w:val="en-CA"/>
        </w:rPr>
        <w:t xml:space="preserve"> </w:t>
      </w:r>
      <w:r w:rsidR="00004129">
        <w:t xml:space="preserve">Appointment Cards (ACs) </w:t>
      </w:r>
      <w:r w:rsidR="00004129">
        <w:rPr>
          <w:lang w:val="en-CA"/>
        </w:rPr>
        <w:t>respectively</w:t>
      </w:r>
      <w:r w:rsidR="00004129">
        <w:t xml:space="preserve"> and </w:t>
      </w:r>
      <w:r w:rsidR="00004129">
        <w:rPr>
          <w:lang w:val="en-CA"/>
        </w:rPr>
        <w:t>they</w:t>
      </w:r>
      <w:r w:rsidR="00004129">
        <w:t xml:space="preserve"> </w:t>
      </w:r>
      <w:r w:rsidR="00004129">
        <w:rPr>
          <w:lang w:val="en-CA"/>
        </w:rPr>
        <w:t>are</w:t>
      </w:r>
      <w:r w:rsidR="00004129">
        <w:t xml:space="preserve"> called the creator</w:t>
      </w:r>
      <w:r w:rsidR="00004129">
        <w:rPr>
          <w:lang w:val="en-CA"/>
        </w:rPr>
        <w:t>s</w:t>
      </w:r>
      <w:r w:rsidR="00004129">
        <w:t xml:space="preserve"> of </w:t>
      </w:r>
      <w:r w:rsidR="00004129">
        <w:rPr>
          <w:lang w:val="en-CA"/>
        </w:rPr>
        <w:t>their own</w:t>
      </w:r>
      <w:r w:rsidR="00004129">
        <w:t xml:space="preserve"> ACs. The creator writes down his own identity </w:t>
      </w:r>
      <w:r w:rsidR="00004129">
        <w:rPr>
          <w:rFonts w:hint="eastAsia"/>
        </w:rPr>
        <w:t>(</w:t>
      </w:r>
      <m:oMath>
        <m:r>
          <w:rPr>
            <w:rFonts w:ascii="Cambria Math" w:hAnsi="Cambria Math"/>
          </w:rPr>
          <m:t>Cid</m:t>
        </m:r>
      </m:oMath>
      <w:r w:rsidR="00004129">
        <w:rPr>
          <w:rFonts w:hint="eastAsia"/>
        </w:rPr>
        <w:t>)</w:t>
      </w:r>
      <w:r w:rsidR="00004129">
        <w:t>, a unique Creator Appointment Number (</w:t>
      </w:r>
      <m:oMath>
        <m:r>
          <w:rPr>
            <w:rFonts w:ascii="Cambria Math" w:hAnsi="Cambria Math"/>
          </w:rPr>
          <m:t>Capt</m:t>
        </m:r>
      </m:oMath>
      <w:r w:rsidR="00004129">
        <w:t xml:space="preserve">) on his AC. When users exchange ACs, they </w:t>
      </w:r>
      <w:r w:rsidR="00004129">
        <w:rPr>
          <w:lang w:val="en-CA"/>
        </w:rPr>
        <w:t>modify</w:t>
      </w:r>
      <w:r w:rsidR="00004129">
        <w:t xml:space="preserve"> </w:t>
      </w:r>
      <m:oMath>
        <m:r>
          <w:rPr>
            <w:rFonts w:ascii="Cambria Math" w:hAnsi="Cambria Math"/>
          </w:rPr>
          <m:t>Aid</m:t>
        </m:r>
      </m:oMath>
      <w:r w:rsidR="00004129" w:rsidRPr="00165741">
        <w:rPr>
          <w:lang w:val="en-CA"/>
        </w:rPr>
        <w:t xml:space="preserve"> </w:t>
      </w:r>
      <w:r w:rsidR="00004129">
        <w:rPr>
          <w:iCs/>
          <w:lang w:val="en-CA"/>
        </w:rPr>
        <w:t>(the Agency ID)</w:t>
      </w:r>
      <w:r w:rsidR="00004129">
        <w:t xml:space="preserve"> and </w:t>
      </w:r>
      <m:oMath>
        <m:r>
          <m:rPr>
            <m:sty m:val="p"/>
          </m:rPr>
          <w:rPr>
            <w:rFonts w:ascii="Cambria Math" w:hAnsi="Cambria Math"/>
          </w:rPr>
          <m:t>Aapt</m:t>
        </m:r>
      </m:oMath>
      <w:r w:rsidR="00004129">
        <w:rPr>
          <w:iCs/>
          <w:lang w:val="en-CA"/>
        </w:rPr>
        <w:t xml:space="preserve"> (the Agency appointment number) in the AC</w:t>
      </w:r>
      <w:r w:rsidR="00004129">
        <w:t xml:space="preserve"> to</w:t>
      </w:r>
      <w:r w:rsidR="00004129">
        <w:rPr>
          <w:lang w:val="en-CA"/>
        </w:rPr>
        <w:t xml:space="preserve"> enable the next agen</w:t>
      </w:r>
      <w:r w:rsidR="005E7499">
        <w:rPr>
          <w:lang w:val="en-CA"/>
        </w:rPr>
        <w:t>t</w:t>
      </w:r>
      <w:r>
        <w:rPr>
          <w:lang w:val="en-CA"/>
        </w:rPr>
        <w:t xml:space="preserve"> to</w:t>
      </w:r>
      <w:r w:rsidR="00004129">
        <w:t xml:space="preserve"> identify whom</w:t>
      </w:r>
      <w:r w:rsidR="00004129" w:rsidRPr="00165741">
        <w:rPr>
          <w:lang w:val="en-CA"/>
        </w:rPr>
        <w:t xml:space="preserve"> </w:t>
      </w:r>
      <w:r w:rsidR="00004129">
        <w:rPr>
          <w:lang w:val="en-CA"/>
        </w:rPr>
        <w:t>is the previous one</w:t>
      </w:r>
      <w:r w:rsidR="00004129">
        <w:t>.</w:t>
      </w:r>
      <w:r w:rsidR="00004129" w:rsidRPr="00ED3587">
        <w:t xml:space="preserve"> </w:t>
      </w:r>
      <w:r w:rsidR="00004129">
        <w:t>Entries of AC are shown in</w:t>
      </w:r>
      <w:r w:rsidR="00AE2032">
        <w:t xml:space="preserve"> </w:t>
      </w:r>
      <w:r w:rsidR="00AE2032">
        <w:fldChar w:fldCharType="begin"/>
      </w:r>
      <w:r w:rsidR="00AE2032">
        <w:instrText xml:space="preserve"> REF _Ref499751691 \h </w:instrText>
      </w:r>
      <w:r w:rsidR="00AE2032">
        <w:fldChar w:fldCharType="separate"/>
      </w:r>
      <w:r w:rsidR="00AE2032">
        <w:t xml:space="preserve">Table </w:t>
      </w:r>
      <w:r w:rsidR="00AE2032">
        <w:rPr>
          <w:noProof/>
        </w:rPr>
        <w:t>4</w:t>
      </w:r>
      <w:r w:rsidR="00AE2032">
        <w:t>.</w:t>
      </w:r>
      <w:r w:rsidR="00AE2032">
        <w:rPr>
          <w:noProof/>
        </w:rPr>
        <w:t>2</w:t>
      </w:r>
      <w:r w:rsidR="00AE2032">
        <w:fldChar w:fldCharType="end"/>
      </w:r>
      <w:r w:rsidR="00ED3587">
        <w:t>.</w:t>
      </w:r>
    </w:p>
    <w:p w:rsidR="00212D3E" w:rsidRDefault="00212D3E" w:rsidP="00212D3E">
      <w:pPr>
        <w:pStyle w:val="2"/>
      </w:pPr>
      <w:bookmarkStart w:id="30" w:name="_Toc498870367"/>
      <w:r>
        <w:t>AC life cycle</w:t>
      </w:r>
      <w:bookmarkEnd w:id="30"/>
    </w:p>
    <w:p w:rsidR="0013053B" w:rsidRPr="0013053B" w:rsidRDefault="0013053B" w:rsidP="0013053B">
      <w:pPr>
        <w:rPr>
          <w:lang w:val="en-CA"/>
        </w:rPr>
      </w:pPr>
      <w:r>
        <w:rPr>
          <w:noProof/>
        </w:rPr>
        <w:lastRenderedPageBreak/>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4507833</wp:posOffset>
                </wp:positionV>
                <wp:extent cx="5659755" cy="2383790"/>
                <wp:effectExtent l="0" t="0" r="17145" b="1651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383790"/>
                        </a:xfrm>
                        <a:prstGeom prst="rect">
                          <a:avLst/>
                        </a:prstGeom>
                        <a:solidFill>
                          <a:srgbClr val="FFFFFF"/>
                        </a:solidFill>
                        <a:ln w="9525">
                          <a:solidFill>
                            <a:srgbClr val="000000"/>
                          </a:solidFill>
                          <a:miter lim="800000"/>
                          <a:headEnd/>
                          <a:tailEnd/>
                        </a:ln>
                      </wps:spPr>
                      <wps:txbx>
                        <w:txbxContent>
                          <w:p w:rsidR="00B85429" w:rsidRDefault="00B85429" w:rsidP="00A7796C">
                            <w:pPr>
                              <w:pStyle w:val="ab"/>
                              <w:keepNext/>
                            </w:pPr>
                            <w:bookmarkStart w:id="31" w:name="_Ref492590144"/>
                            <w:bookmarkStart w:id="32" w:name="_Ref498520338"/>
                            <w:bookmarkStart w:id="33" w:name="_Toc499750714"/>
                            <w:r>
                              <w:t xml:space="preserve">Table </w:t>
                            </w:r>
                            <w:fldSimple w:instr=" STYLEREF 1 \s ">
                              <w:r>
                                <w:rPr>
                                  <w:noProof/>
                                </w:rPr>
                                <w:t>4</w:t>
                              </w:r>
                            </w:fldSimple>
                            <w:r>
                              <w:t>.</w:t>
                            </w:r>
                            <w:fldSimple w:instr=" SEQ Table \* ARABIC \s 1 ">
                              <w:r>
                                <w:rPr>
                                  <w:noProof/>
                                </w:rPr>
                                <w:t>3</w:t>
                              </w:r>
                            </w:fldSimple>
                            <w:bookmarkEnd w:id="31"/>
                            <w:r>
                              <w:t xml:space="preserve"> Important system parameters</w:t>
                            </w:r>
                            <w:bookmarkEnd w:id="32"/>
                            <w:bookmarkEnd w:id="33"/>
                          </w:p>
                          <w:tbl>
                            <w:tblPr>
                              <w:tblStyle w:val="32"/>
                              <w:tblW w:w="0" w:type="auto"/>
                              <w:tblLook w:val="04A0" w:firstRow="1" w:lastRow="0" w:firstColumn="1" w:lastColumn="0" w:noHBand="0" w:noVBand="1"/>
                            </w:tblPr>
                            <w:tblGrid>
                              <w:gridCol w:w="2627"/>
                              <w:gridCol w:w="5970"/>
                              <w:gridCol w:w="14"/>
                            </w:tblGrid>
                            <w:tr w:rsidR="00B85429" w:rsidRPr="00B92514" w:rsidTr="00A779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Pr>
                                <w:p w:rsidR="00B85429" w:rsidRPr="00B92514" w:rsidRDefault="00B85429"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Pr>
                                <w:p w:rsidR="00B85429" w:rsidRPr="00B92514" w:rsidRDefault="00B85429"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B85429" w:rsidRPr="00A17B3A"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Pr>
                                <w:p w:rsidR="00B85429" w:rsidRPr="00A17B3A" w:rsidRDefault="00B85429"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B85429" w:rsidRPr="00A17B3A" w:rsidTr="00A7796C">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Pr>
                                <w:p w:rsidR="00B85429" w:rsidRDefault="00B85429"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B85429" w:rsidRPr="00B0436E"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Pr>
                                <w:p w:rsidR="00B85429" w:rsidRPr="00B0436E" w:rsidRDefault="00B85429"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B85429" w:rsidRPr="00B0436E" w:rsidTr="00A7796C">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rFonts w:eastAsia="等线 Light"/>
                                      <w:b w:val="0"/>
                                      <w:bCs w:val="0"/>
                                      <w:i/>
                                      <w:iCs/>
                                      <w:sz w:val="26"/>
                                    </w:rPr>
                                  </w:pPr>
                                  <w:r w:rsidRPr="00A7796C">
                                    <w:rPr>
                                      <w:rFonts w:eastAsia="等线 Light"/>
                                      <w:b w:val="0"/>
                                      <w:bCs w:val="0"/>
                                      <w:i/>
                                      <w:iCs/>
                                      <w:caps w:val="0"/>
                                      <w:sz w:val="26"/>
                                    </w:rPr>
                                    <w:t>G</w:t>
                                  </w:r>
                                  <w:r>
                                    <w:rPr>
                                      <w:rFonts w:eastAsia="等线 Light"/>
                                      <w:b w:val="0"/>
                                      <w:bCs w:val="0"/>
                                      <w:i/>
                                      <w:iCs/>
                                      <w:caps w:val="0"/>
                                      <w:sz w:val="26"/>
                                      <w:lang w:val="en-CA"/>
                                    </w:rPr>
                                    <w:t>P</w:t>
                                  </w:r>
                                </w:p>
                              </w:tc>
                              <w:tc>
                                <w:tcPr>
                                  <w:tcW w:w="5975" w:type="dxa"/>
                                </w:tcPr>
                                <w:p w:rsidR="00B85429" w:rsidRPr="00B0436E" w:rsidRDefault="00B85429"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B85429" w:rsidRPr="00B0436E"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rFonts w:eastAsia="等线 Light"/>
                                      <w:b w:val="0"/>
                                      <w:bCs w:val="0"/>
                                      <w:i/>
                                      <w:iCs/>
                                      <w:sz w:val="26"/>
                                    </w:rPr>
                                  </w:pPr>
                                  <w:r w:rsidRPr="00A7796C">
                                    <w:rPr>
                                      <w:rFonts w:eastAsia="等线 Light"/>
                                      <w:b w:val="0"/>
                                      <w:bCs w:val="0"/>
                                      <w:i/>
                                      <w:iCs/>
                                      <w:caps w:val="0"/>
                                      <w:sz w:val="26"/>
                                    </w:rPr>
                                    <w:t>AT</w:t>
                                  </w:r>
                                </w:p>
                              </w:tc>
                              <w:tc>
                                <w:tcPr>
                                  <w:tcW w:w="5975" w:type="dxa"/>
                                </w:tcPr>
                                <w:p w:rsidR="00B85429" w:rsidRPr="00B0436E" w:rsidRDefault="00B85429"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bl>
                          <w:p w:rsidR="00B85429" w:rsidRDefault="00B85429"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94.45pt;margin-top:354.95pt;width:445.65pt;height:187.7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">
                <v:textbox>
                  <w:txbxContent>
                    <w:p w:rsidR="00B85429" w:rsidRDefault="00B85429" w:rsidP="00A7796C">
                      <w:pPr>
                        <w:pStyle w:val="ab"/>
                        <w:keepNext/>
                      </w:pPr>
                      <w:bookmarkStart w:id="34" w:name="_Ref492590144"/>
                      <w:bookmarkStart w:id="35" w:name="_Ref498520338"/>
                      <w:bookmarkStart w:id="36" w:name="_Toc499750714"/>
                      <w:r>
                        <w:t xml:space="preserve">Table </w:t>
                      </w:r>
                      <w:fldSimple w:instr=" STYLEREF 1 \s ">
                        <w:r>
                          <w:rPr>
                            <w:noProof/>
                          </w:rPr>
                          <w:t>4</w:t>
                        </w:r>
                      </w:fldSimple>
                      <w:r>
                        <w:t>.</w:t>
                      </w:r>
                      <w:fldSimple w:instr=" SEQ Table \* ARABIC \s 1 ">
                        <w:r>
                          <w:rPr>
                            <w:noProof/>
                          </w:rPr>
                          <w:t>3</w:t>
                        </w:r>
                      </w:fldSimple>
                      <w:bookmarkEnd w:id="34"/>
                      <w:r>
                        <w:t xml:space="preserve"> Important system parameters</w:t>
                      </w:r>
                      <w:bookmarkEnd w:id="35"/>
                      <w:bookmarkEnd w:id="36"/>
                    </w:p>
                    <w:tbl>
                      <w:tblPr>
                        <w:tblStyle w:val="32"/>
                        <w:tblW w:w="0" w:type="auto"/>
                        <w:tblLook w:val="04A0" w:firstRow="1" w:lastRow="0" w:firstColumn="1" w:lastColumn="0" w:noHBand="0" w:noVBand="1"/>
                      </w:tblPr>
                      <w:tblGrid>
                        <w:gridCol w:w="2627"/>
                        <w:gridCol w:w="5970"/>
                        <w:gridCol w:w="14"/>
                      </w:tblGrid>
                      <w:tr w:rsidR="00B85429" w:rsidRPr="00B92514" w:rsidTr="00A7796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Pr>
                          <w:p w:rsidR="00B85429" w:rsidRPr="00B92514" w:rsidRDefault="00B85429"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Pr>
                          <w:p w:rsidR="00B85429" w:rsidRPr="00B92514" w:rsidRDefault="00B85429"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B85429" w:rsidRPr="00A17B3A"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Pr>
                          <w:p w:rsidR="00B85429" w:rsidRPr="00A17B3A" w:rsidRDefault="00B85429"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B85429" w:rsidRPr="00A17B3A" w:rsidTr="00A7796C">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Pr>
                          <w:p w:rsidR="00B85429" w:rsidRDefault="00B85429"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B85429" w:rsidRPr="00B0436E"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Pr>
                          <w:p w:rsidR="00B85429" w:rsidRPr="00B0436E" w:rsidRDefault="00B85429"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B85429" w:rsidRPr="00B0436E" w:rsidTr="00A7796C">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rFonts w:eastAsia="等线 Light"/>
                                <w:b w:val="0"/>
                                <w:bCs w:val="0"/>
                                <w:i/>
                                <w:iCs/>
                                <w:sz w:val="26"/>
                              </w:rPr>
                            </w:pPr>
                            <w:r w:rsidRPr="00A7796C">
                              <w:rPr>
                                <w:rFonts w:eastAsia="等线 Light"/>
                                <w:b w:val="0"/>
                                <w:bCs w:val="0"/>
                                <w:i/>
                                <w:iCs/>
                                <w:caps w:val="0"/>
                                <w:sz w:val="26"/>
                              </w:rPr>
                              <w:t>G</w:t>
                            </w:r>
                            <w:r>
                              <w:rPr>
                                <w:rFonts w:eastAsia="等线 Light"/>
                                <w:b w:val="0"/>
                                <w:bCs w:val="0"/>
                                <w:i/>
                                <w:iCs/>
                                <w:caps w:val="0"/>
                                <w:sz w:val="26"/>
                                <w:lang w:val="en-CA"/>
                              </w:rPr>
                              <w:t>P</w:t>
                            </w:r>
                          </w:p>
                        </w:tc>
                        <w:tc>
                          <w:tcPr>
                            <w:tcW w:w="5975" w:type="dxa"/>
                          </w:tcPr>
                          <w:p w:rsidR="00B85429" w:rsidRPr="00B0436E" w:rsidRDefault="00B85429"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B85429" w:rsidRPr="00B0436E" w:rsidTr="00A7796C">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Pr>
                          <w:p w:rsidR="00B85429" w:rsidRPr="00A7796C" w:rsidRDefault="00B85429" w:rsidP="00A7796C">
                            <w:pPr>
                              <w:ind w:firstLine="520"/>
                              <w:jc w:val="center"/>
                              <w:rPr>
                                <w:rFonts w:eastAsia="等线 Light"/>
                                <w:b w:val="0"/>
                                <w:bCs w:val="0"/>
                                <w:i/>
                                <w:iCs/>
                                <w:sz w:val="26"/>
                              </w:rPr>
                            </w:pPr>
                            <w:r w:rsidRPr="00A7796C">
                              <w:rPr>
                                <w:rFonts w:eastAsia="等线 Light"/>
                                <w:b w:val="0"/>
                                <w:bCs w:val="0"/>
                                <w:i/>
                                <w:iCs/>
                                <w:caps w:val="0"/>
                                <w:sz w:val="26"/>
                              </w:rPr>
                              <w:t>AT</w:t>
                            </w:r>
                          </w:p>
                        </w:tc>
                        <w:tc>
                          <w:tcPr>
                            <w:tcW w:w="5975" w:type="dxa"/>
                          </w:tcPr>
                          <w:p w:rsidR="00B85429" w:rsidRPr="00B0436E" w:rsidRDefault="00B85429"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bl>
                    <w:p w:rsidR="00B85429" w:rsidRDefault="00B85429" w:rsidP="00A7796C">
                      <w:pPr>
                        <w:ind w:firstLineChars="0" w:firstLine="0"/>
                      </w:pPr>
                    </w:p>
                  </w:txbxContent>
                </v:textbox>
                <w10:wrap type="square" anchorx="margin"/>
              </v:shape>
            </w:pict>
          </mc:Fallback>
        </mc:AlternateContent>
      </w:r>
      <w:r w:rsidR="00EB5DCA">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035408</wp:posOffset>
                </wp:positionV>
                <wp:extent cx="5665470" cy="1631950"/>
                <wp:effectExtent l="0" t="0" r="11430" b="2540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solidFill>
                            <a:srgbClr val="000000"/>
                          </a:solidFill>
                          <a:miter lim="800000"/>
                          <a:headEnd/>
                          <a:tailEnd/>
                        </a:ln>
                      </wps:spPr>
                      <wps:txbx>
                        <w:txbxContent>
                          <w:p w:rsidR="00B85429" w:rsidRDefault="00B85429" w:rsidP="00EB5DCA">
                            <w:pPr>
                              <w:keepNext/>
                              <w:jc w:val="center"/>
                            </w:pPr>
                            <w:r>
                              <w:object w:dxaOrig="4286" w:dyaOrig="1923">
                                <v:shape id="_x0000_i1040" type="#_x0000_t75" style="width:214.2pt;height:96.15pt" o:ole="">
                                  <v:imagedata r:id="rId54" o:title=""/>
                                </v:shape>
                                <o:OLEObject Type="Embed" ProgID="Visio.Drawing.11" ShapeID="_x0000_i1040" DrawAspect="Content" ObjectID="_1573664822" r:id="rId55"/>
                              </w:object>
                            </w:r>
                          </w:p>
                          <w:p w:rsidR="00B85429" w:rsidRDefault="00B85429" w:rsidP="00EB5DCA">
                            <w:pPr>
                              <w:pStyle w:val="ab"/>
                            </w:pPr>
                            <w:bookmarkStart w:id="37" w:name="_Ref493012231"/>
                            <w:r>
                              <w:t xml:space="preserve">Figure </w:t>
                            </w:r>
                            <w:fldSimple w:instr=" STYLEREF 1 \s ">
                              <w:r>
                                <w:rPr>
                                  <w:noProof/>
                                </w:rPr>
                                <w:t>4</w:t>
                              </w:r>
                            </w:fldSimple>
                            <w:r>
                              <w:t>.</w:t>
                            </w:r>
                            <w:fldSimple w:instr=" SEQ Figure \* ARABIC \s 1 ">
                              <w:r>
                                <w:rPr>
                                  <w:noProof/>
                                </w:rPr>
                                <w:t>2</w:t>
                              </w:r>
                            </w:fldSimple>
                            <w:bookmarkEnd w:id="37"/>
                            <w:r>
                              <w:t xml:space="preserve"> </w:t>
                            </w:r>
                            <w:r w:rsidRPr="008278BC">
                              <w:rPr>
                                <w:rFonts w:hint="eastAsia"/>
                              </w:rPr>
                              <w:t>AC</w:t>
                            </w:r>
                            <w:r w:rsidRPr="008278BC">
                              <w:t>'s</w:t>
                            </w:r>
                            <w:r>
                              <w:t xml:space="preserve"> life cycle</w:t>
                            </w:r>
                          </w:p>
                          <w:p w:rsidR="00B85429" w:rsidRDefault="00B85429"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160.25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">
                <v:textbox>
                  <w:txbxContent>
                    <w:p w:rsidR="00B85429" w:rsidRDefault="00B85429" w:rsidP="00EB5DCA">
                      <w:pPr>
                        <w:keepNext/>
                        <w:jc w:val="center"/>
                      </w:pPr>
                      <w:r>
                        <w:object w:dxaOrig="4286" w:dyaOrig="1923">
                          <v:shape id="_x0000_i1040" type="#_x0000_t75" style="width:214.2pt;height:96.15pt" o:ole="">
                            <v:imagedata r:id="rId54" o:title=""/>
                          </v:shape>
                          <o:OLEObject Type="Embed" ProgID="Visio.Drawing.11" ShapeID="_x0000_i1040" DrawAspect="Content" ObjectID="_1573664822" r:id="rId56"/>
                        </w:object>
                      </w:r>
                    </w:p>
                    <w:p w:rsidR="00B85429" w:rsidRDefault="00B85429" w:rsidP="00EB5DCA">
                      <w:pPr>
                        <w:pStyle w:val="ab"/>
                      </w:pPr>
                      <w:bookmarkStart w:id="38" w:name="_Ref493012231"/>
                      <w:r>
                        <w:t xml:space="preserve">Figure </w:t>
                      </w:r>
                      <w:fldSimple w:instr=" STYLEREF 1 \s ">
                        <w:r>
                          <w:rPr>
                            <w:noProof/>
                          </w:rPr>
                          <w:t>4</w:t>
                        </w:r>
                      </w:fldSimple>
                      <w:r>
                        <w:t>.</w:t>
                      </w:r>
                      <w:fldSimple w:instr=" SEQ Figure \* ARABIC \s 1 ">
                        <w:r>
                          <w:rPr>
                            <w:noProof/>
                          </w:rPr>
                          <w:t>2</w:t>
                        </w:r>
                      </w:fldSimple>
                      <w:bookmarkEnd w:id="38"/>
                      <w:r>
                        <w:t xml:space="preserve"> </w:t>
                      </w:r>
                      <w:r w:rsidRPr="008278BC">
                        <w:rPr>
                          <w:rFonts w:hint="eastAsia"/>
                        </w:rPr>
                        <w:t>AC</w:t>
                      </w:r>
                      <w:r w:rsidRPr="008278BC">
                        <w:t>'s</w:t>
                      </w:r>
                      <w:r>
                        <w:t xml:space="preserve"> life cycle</w:t>
                      </w:r>
                    </w:p>
                    <w:p w:rsidR="00B85429" w:rsidRDefault="00B85429"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4E4282">
        <w:t xml:space="preserve">Table </w:t>
      </w:r>
      <w:r w:rsidR="004E4282">
        <w:rPr>
          <w:noProof/>
        </w:rPr>
        <w:t>4</w:t>
      </w:r>
      <w:r w:rsidR="004E4282">
        <w:t>.</w:t>
      </w:r>
      <w:r w:rsidR="004E4282">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ready AC</w:t>
      </w:r>
      <w:r w:rsidR="008F4811">
        <w:t xml:space="preserve">. A </w:t>
      </w:r>
      <w:r w:rsidR="008F4811" w:rsidRPr="00A7796C">
        <w:rPr>
          <w:i/>
        </w:rPr>
        <w:t>ready AC</w:t>
      </w:r>
      <w:r w:rsidR="008F4811">
        <w:t xml:space="preserve"> cannot be </w:t>
      </w:r>
      <w:r w:rsidR="00A7796C">
        <w:t>given</w:t>
      </w:r>
      <w:r w:rsidR="008F4811">
        <w:t xml:space="preserve"> to strangers.</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 No matter what state (</w:t>
      </w:r>
      <w:r w:rsidR="008F4811" w:rsidRPr="00165741">
        <w:rPr>
          <w:lang w:val="en-CA"/>
        </w:rPr>
        <w:t>distributing</w:t>
      </w:r>
      <w:r w:rsidR="008F4811">
        <w:rPr>
          <w:lang w:val="en-CA"/>
        </w:rPr>
        <w:t xml:space="preserve">, ready or </w:t>
      </w:r>
      <w:r w:rsidR="008F4811" w:rsidRPr="00165741">
        <w:rPr>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4E4282">
        <w:t xml:space="preserve">Figure </w:t>
      </w:r>
      <w:r w:rsidR="004E4282">
        <w:rPr>
          <w:noProof/>
        </w:rPr>
        <w:t>4</w:t>
      </w:r>
      <w:r w:rsidR="004E4282">
        <w:t>.</w:t>
      </w:r>
      <w:r w:rsidR="004E4282">
        <w:rPr>
          <w:noProof/>
        </w:rPr>
        <w:t>2</w:t>
      </w:r>
      <w:r w:rsidR="004E4282">
        <w:fldChar w:fldCharType="end"/>
      </w:r>
      <w:r w:rsidR="004E4282">
        <w:t xml:space="preserve">. An AC starts at the distributing state. If the length of its </w:t>
      </w:r>
      <w:r w:rsidR="004E4282" w:rsidRPr="00962186">
        <w:rPr>
          <w:i/>
        </w:rPr>
        <w:t>EQ</w:t>
      </w:r>
      <w:r w:rsidR="004E4282">
        <w:t xml:space="preserve"> reaches </w:t>
      </w:r>
      <w:r w:rsidR="004E4282" w:rsidRPr="00962186">
        <w:rPr>
          <w:i/>
        </w:rPr>
        <w:t>k</w:t>
      </w:r>
      <w:r w:rsidR="004E4282">
        <w:t>, it is switched to the ready state. It can timeout in all states. If an AC is used for once, it is switched to the disabled state. A disabled appointment card can do nothing but waiting for timeout.</w:t>
      </w:r>
      <w:r w:rsidR="00EB5DCA">
        <w:t xml:space="preserve"> All the system parameters are shown in </w:t>
      </w:r>
      <w:r w:rsidR="00EB5DCA">
        <w:fldChar w:fldCharType="begin"/>
      </w:r>
      <w:r w:rsidR="00EB5DCA">
        <w:instrText xml:space="preserve"> REF _Ref492590144 \h </w:instrText>
      </w:r>
      <w:r w:rsidR="00EB5DCA">
        <w:fldChar w:fldCharType="separate"/>
      </w:r>
      <w:r w:rsidR="00EB5DCA">
        <w:t xml:space="preserve">Table </w:t>
      </w:r>
      <w:r w:rsidR="00EB5DCA">
        <w:rPr>
          <w:noProof/>
        </w:rPr>
        <w:t>4</w:t>
      </w:r>
      <w:r w:rsidR="00EB5DCA">
        <w:t>.</w:t>
      </w:r>
      <w:r w:rsidR="00EB5DCA">
        <w:rPr>
          <w:noProof/>
        </w:rPr>
        <w:t>3</w:t>
      </w:r>
      <w:r w:rsidR="00EB5DCA">
        <w:fldChar w:fldCharType="end"/>
      </w:r>
      <w:r w:rsidR="00EB5DCA">
        <w:t>.</w:t>
      </w:r>
      <w:r>
        <w:t xml:space="preserve"> </w:t>
      </w:r>
      <w:r>
        <w:rPr>
          <w:rFonts w:hint="eastAsia"/>
        </w:rPr>
        <w:t>The</w:t>
      </w:r>
      <w:r>
        <w:rPr>
          <w:lang w:val="en-CA"/>
        </w:rPr>
        <w:t xml:space="preserve"> </w:t>
      </w:r>
      <w:r w:rsidRPr="0013053B">
        <w:rPr>
          <w:lang w:val="en-CA"/>
        </w:rPr>
        <w:t>purpose</w:t>
      </w:r>
      <w:r>
        <w:rPr>
          <w:lang w:val="en-CA"/>
        </w:rPr>
        <w:t xml:space="preserve"> of introducing these system parameters is the following sections.</w:t>
      </w:r>
    </w:p>
    <w:p w:rsidR="0013053B" w:rsidRPr="008A3865" w:rsidRDefault="0058755D" w:rsidP="0013053B">
      <w:pPr>
        <w:pStyle w:val="2"/>
      </w:pPr>
      <w:r>
        <w:t>System parameters</w:t>
      </w:r>
    </w:p>
    <w:p w:rsidR="0027259F" w:rsidRPr="0027259F" w:rsidRDefault="0027259F" w:rsidP="0027259F">
      <w:pPr>
        <w:pStyle w:val="3"/>
      </w:pPr>
      <w:bookmarkStart w:id="39" w:name="_Ref498679388"/>
      <w:bookmarkStart w:id="40" w:name="_Toc498870369"/>
      <w:r>
        <w:t>Obfuscation distance</w:t>
      </w:r>
      <w:bookmarkEnd w:id="39"/>
      <w:bookmarkEnd w:id="40"/>
    </w:p>
    <w:p w:rsidR="0013053B" w:rsidRPr="00165741" w:rsidRDefault="0013053B" w:rsidP="0013053B">
      <w:pPr>
        <w:pStyle w:val="FirstParagraph"/>
        <w:rPr>
          <w:lang w:val="en-CA"/>
        </w:rPr>
      </w:pPr>
      <w:r w:rsidRPr="00165741">
        <w:rPr>
          <w:lang w:val="en-CA"/>
        </w:rPr>
        <w:lastRenderedPageBreak/>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13053B" w:rsidRPr="00165741" w:rsidRDefault="0013053B" w:rsidP="0013053B">
      <w:pPr>
        <w:rPr>
          <w:lang w:val="en-CA"/>
        </w:rPr>
      </w:pPr>
      <w:r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070D1F">
        <w:t xml:space="preserve">Figure </w:t>
      </w:r>
      <w:r w:rsidR="00070D1F">
        <w:rPr>
          <w:noProof/>
        </w:rPr>
        <w:t>4</w:t>
      </w:r>
      <w:r w:rsidR="00070D1F">
        <w:t>.</w:t>
      </w:r>
      <w:r w:rsidR="00070D1F">
        <w:rPr>
          <w:noProof/>
        </w:rPr>
        <w:t>3</w:t>
      </w:r>
      <w:r w:rsidR="000E1F05">
        <w:rPr>
          <w:lang w:val="en-CA"/>
        </w:rPr>
        <w:fldChar w:fldCharType="end"/>
      </w:r>
      <w:r w:rsidRPr="00165741">
        <w:rPr>
          <w:lang w:val="en-CA"/>
        </w:rPr>
        <w:t xml:space="preserve">, an AC is exchanged by </w:t>
      </w:r>
      <w:bookmarkStart w:id="41"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41"/>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165741">
        <w:rPr>
          <w:lang w:val="en-CA"/>
        </w:rPr>
        <w:t>. Since those agen</w:t>
      </w:r>
      <w:r w:rsidR="00070D1F">
        <w:rPr>
          <w:lang w:val="en-CA"/>
        </w:rPr>
        <w:t>ts</w:t>
      </w:r>
      <w:r w:rsidRPr="00165741">
        <w:rPr>
          <w:lang w:val="en-CA"/>
        </w:rPr>
        <w:t xml:space="preserve"> are strangers, the only relationship between two a</w:t>
      </w:r>
      <w:r w:rsidRPr="00165741">
        <w:rPr>
          <w:rFonts w:hint="eastAsia"/>
          <w:lang w:val="en-CA"/>
        </w:rPr>
        <w:t>dj</w:t>
      </w:r>
      <w:r w:rsidRPr="00165741">
        <w:rPr>
          <w:lang w:val="en-CA"/>
        </w:rPr>
        <w:t>acent agen</w:t>
      </w:r>
      <w:r w:rsidR="00070D1F">
        <w:rPr>
          <w:lang w:val="en-CA"/>
        </w:rPr>
        <w:t>ts</w:t>
      </w:r>
      <w:r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165741">
        <w:rPr>
          <w:lang w:val="en-CA"/>
        </w:rPr>
        <w:t xml:space="preserve"> becomes weaker when we increase </w:t>
      </w:r>
      <m:oMath>
        <m:r>
          <w:rPr>
            <w:rFonts w:ascii="Cambria Math" w:hAnsi="Cambria Math"/>
            <w:lang w:val="en-CA"/>
          </w:rPr>
          <m:t>k</m:t>
        </m:r>
      </m:oMath>
      <w:r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Pr="00165741">
        <w:rPr>
          <w:lang w:val="en-CA"/>
        </w:rPr>
        <w:t xml:space="preserve">, and his difficulty increases with the parameter </w:t>
      </w:r>
      <m:oMath>
        <m:r>
          <w:rPr>
            <w:rFonts w:ascii="Cambria Math" w:hAnsi="Cambria Math"/>
            <w:lang w:val="en-CA"/>
          </w:rPr>
          <m:t>k</m:t>
        </m:r>
      </m:oMath>
      <w:r w:rsidRPr="005A4C6B">
        <w:rPr>
          <w:lang w:val="en-CA"/>
        </w:rPr>
        <w:t>.</w:t>
      </w:r>
      <w:r>
        <w:rPr>
          <w:lang w:val="en-CA"/>
        </w:rPr>
        <w:t xml:space="preserve"> As</w:t>
      </w:r>
      <w:r w:rsidR="00070D1F">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Pr>
          <w:lang w:val="en-CA"/>
        </w:rPr>
        <w:t xml:space="preserve"> is in the social tie of </w:t>
      </w:r>
      <w:r w:rsidR="00070D1F">
        <w:rPr>
          <w:lang w:val="en-CA"/>
        </w:rPr>
        <w:t>the original requester</w:t>
      </w:r>
      <w:r>
        <w:rPr>
          <w:lang w:val="en-CA"/>
        </w:rPr>
        <w:t>, it is hard for attackers to infer the original requester, too</w:t>
      </w:r>
      <w:r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456E38" w:rsidRPr="002A3514" w:rsidRDefault="00CF1D1C" w:rsidP="006F4D69">
      <w:pPr>
        <w:keepNext/>
        <w:ind w:firstLineChars="0" w:firstLine="0"/>
        <w:jc w:val="center"/>
        <w:rPr>
          <w:lang w:val="en-CA"/>
        </w:rPr>
      </w:pPr>
      <w:r>
        <w:object w:dxaOrig="7927" w:dyaOrig="1756">
          <v:shape id="_x0000_i1041" type="#_x0000_t75" style="width:396.45pt;height:87.95pt" o:ole="">
            <v:imagedata r:id="rId57" o:title=""/>
          </v:shape>
          <o:OLEObject Type="Embed" ProgID="Visio.Drawing.11" ShapeID="_x0000_i1041" DrawAspect="Content" ObjectID="_1573664814" r:id="rId58"/>
        </w:object>
      </w:r>
    </w:p>
    <w:p w:rsidR="00456E38" w:rsidRDefault="00456E38" w:rsidP="000E1F05">
      <w:pPr>
        <w:pStyle w:val="ab"/>
      </w:pPr>
      <w:bookmarkStart w:id="42" w:name="_Ref498524049"/>
      <w:bookmarkStart w:id="43" w:name="_Ref498524045"/>
      <w:r>
        <w:t xml:space="preserve">Figure </w:t>
      </w:r>
      <w:fldSimple w:instr=" STYLEREF 1 \s ">
        <w:r w:rsidR="000E1F05">
          <w:rPr>
            <w:noProof/>
          </w:rPr>
          <w:t>4</w:t>
        </w:r>
      </w:fldSimple>
      <w:r w:rsidR="00AE2032">
        <w:t>.</w:t>
      </w:r>
      <w:fldSimple w:instr=" SEQ Figure \* ARABIC \s 1 ">
        <w:r w:rsidR="000E1F05">
          <w:rPr>
            <w:noProof/>
          </w:rPr>
          <w:t>3</w:t>
        </w:r>
      </w:fldSimple>
      <w:bookmarkEnd w:id="42"/>
      <w:r>
        <w:t xml:space="preserve"> obfuscation distance</w:t>
      </w:r>
      <w:bookmarkEnd w:id="43"/>
    </w:p>
    <w:p w:rsidR="00AC759F" w:rsidRDefault="00AC759F" w:rsidP="00AC759F">
      <w:pPr>
        <w:pStyle w:val="3"/>
        <w:rPr>
          <w:lang w:eastAsia="en-CA"/>
        </w:rPr>
      </w:pPr>
      <w:bookmarkStart w:id="44" w:name="_Ref498679413"/>
      <w:bookmarkStart w:id="45" w:name="_Toc498870370"/>
      <w:r>
        <w:rPr>
          <w:lang w:eastAsia="en-CA"/>
        </w:rPr>
        <w:t>Friends obfuscation distance</w:t>
      </w:r>
      <w:bookmarkEnd w:id="44"/>
      <w:bookmarkEnd w:id="45"/>
    </w:p>
    <w:p w:rsidR="000C6D5A" w:rsidRPr="00165741" w:rsidRDefault="000C6D5A" w:rsidP="000C6D5A">
      <w:pPr>
        <w:pStyle w:val="FirstParagraph"/>
        <w:rPr>
          <w:lang w:val="en-CA"/>
        </w:rPr>
      </w:pPr>
      <w:r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Pr="00165741">
        <w:rPr>
          <w:lang w:val="en-CA"/>
        </w:rPr>
        <w:t xml:space="preserve"> </w:t>
      </w:r>
      <w:r>
        <w:rPr>
          <w:lang w:val="en-CA"/>
        </w:rPr>
        <w:t xml:space="preserve">is a </w:t>
      </w:r>
      <w:r w:rsidRPr="00354703">
        <w:rPr>
          <w:lang w:val="en-CA"/>
        </w:rPr>
        <w:t>stranger</w:t>
      </w:r>
      <w:r>
        <w:rPr>
          <w:lang w:val="en-CA"/>
        </w:rPr>
        <w:t xml:space="preserve"> for</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354703">
        <w:rPr>
          <w:lang w:val="en-CA"/>
        </w:rPr>
        <w:t>,</w:t>
      </w:r>
      <w:r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Pr="00165741">
        <w:rPr>
          <w:lang w:val="en-CA"/>
        </w:rPr>
        <w:t xml:space="preserve"> is exactly the attacker. We assume that the attacker knows </w:t>
      </w:r>
      <w:r>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354703">
        <w:rPr>
          <w:lang w:val="en-CA"/>
        </w:rPr>
        <w:t xml:space="preserve"> </w:t>
      </w:r>
      <w:r>
        <w:rPr>
          <w:lang w:val="en-CA"/>
        </w:rPr>
        <w:t>is in the social tie of</w:t>
      </w:r>
      <w:r w:rsidR="003760CC">
        <w:rPr>
          <w:lang w:val="en-CA"/>
        </w:rPr>
        <w:t xml:space="preserve"> </w:t>
      </w:r>
      <w:r w:rsidR="003760CC" w:rsidRPr="00165741">
        <w:rPr>
          <w:lang w:val="en-CA"/>
        </w:rPr>
        <w:t>the original requester</w:t>
      </w:r>
      <w:r>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Pr="00354703">
        <w:rPr>
          <w:lang w:val="en-CA"/>
        </w:rPr>
        <w:t xml:space="preserve">, </w:t>
      </w:r>
      <w:r>
        <w:rPr>
          <w:lang w:val="en-CA"/>
        </w:rPr>
        <w:t>so</w:t>
      </w:r>
      <w:r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Pr="00165741">
        <w:rPr>
          <w:lang w:val="en-CA"/>
        </w:rPr>
        <w:t xml:space="preserve"> gives the attacker a good tip to infer</w:t>
      </w:r>
      <w:r w:rsidR="003760CC">
        <w:rPr>
          <w:lang w:val="en-CA"/>
        </w:rPr>
        <w:t xml:space="preserve"> </w:t>
      </w:r>
      <w:r w:rsidR="003760CC" w:rsidRPr="00165741">
        <w:rPr>
          <w:lang w:val="en-CA"/>
        </w:rPr>
        <w:t>the original requester</w:t>
      </w:r>
      <w:r w:rsidRPr="00165741">
        <w:rPr>
          <w:lang w:val="en-CA"/>
        </w:rPr>
        <w:t xml:space="preserve">. A solution to prevent the agency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Pr="00165741">
        <w:rPr>
          <w:lang w:val="en-CA"/>
        </w:rPr>
        <w:t xml:space="preserve"> from learning </w:t>
      </w:r>
      <w:r w:rsidR="003760CC" w:rsidRPr="00165741">
        <w:rPr>
          <w:lang w:val="en-CA"/>
        </w:rPr>
        <w:t>the original requester</w:t>
      </w:r>
      <w:r w:rsidRPr="00165741">
        <w:rPr>
          <w:lang w:val="en-CA"/>
        </w:rPr>
        <w:t xml:space="preserve"> </w:t>
      </w:r>
      <w:r>
        <w:rPr>
          <w:lang w:val="en-CA"/>
        </w:rPr>
        <w:t>easily</w:t>
      </w:r>
      <w:r w:rsidRPr="00354703">
        <w:rPr>
          <w:lang w:val="en-CA"/>
        </w:rPr>
        <w:t xml:space="preserve"> </w:t>
      </w:r>
      <w:r w:rsidRPr="00165741">
        <w:rPr>
          <w:lang w:val="en-CA"/>
        </w:rPr>
        <w:t xml:space="preserve">is that the last </w:t>
      </w:r>
      <m:oMath>
        <m:r>
          <w:rPr>
            <w:rFonts w:ascii="Cambria Math" w:hAnsi="Cambria Math"/>
            <w:lang w:val="en-CA"/>
          </w:rPr>
          <m:t>m</m:t>
        </m:r>
      </m:oMath>
      <w:r w:rsidRPr="00165741">
        <w:rPr>
          <w:lang w:val="en-CA"/>
        </w:rPr>
        <w:t xml:space="preserve"> agencies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914E8C">
        <w:t xml:space="preserve">Figure </w:t>
      </w:r>
      <w:r w:rsidR="00914E8C">
        <w:rPr>
          <w:noProof/>
        </w:rPr>
        <w:t>4</w:t>
      </w:r>
      <w:r w:rsidR="00914E8C">
        <w:t>.</w:t>
      </w:r>
      <w:r w:rsidR="00914E8C">
        <w:rPr>
          <w:noProof/>
        </w:rPr>
        <w:t>4</w:t>
      </w:r>
      <w:r w:rsidR="00914E8C">
        <w:rPr>
          <w:lang w:val="en-CA"/>
        </w:rPr>
        <w:fldChar w:fldCharType="end"/>
      </w:r>
      <w:r w:rsidRPr="00354703">
        <w:rPr>
          <w:lang w:val="en-CA"/>
        </w:rPr>
        <w:t>.</w:t>
      </w:r>
      <w:r w:rsidRPr="00165741">
        <w:rPr>
          <w:lang w:val="en-CA"/>
        </w:rPr>
        <w:t xml:space="preserve"> The </w:t>
      </w:r>
      <m:oMath>
        <m:r>
          <w:rPr>
            <w:rFonts w:ascii="Cambria Math" w:hAnsi="Cambria Math"/>
            <w:lang w:val="en-CA"/>
          </w:rPr>
          <m:t>m</m:t>
        </m:r>
      </m:oMath>
      <w:r w:rsidRPr="00165741">
        <w:rPr>
          <w:lang w:val="en-CA"/>
        </w:rPr>
        <w:t xml:space="preserve"> is called friends obfuscation distance</w:t>
      </w:r>
      <w:r>
        <w:rPr>
          <w:lang w:val="en-CA"/>
        </w:rPr>
        <w:t>, and</w:t>
      </w:r>
      <w:r w:rsidRPr="00354703">
        <w:rPr>
          <w:lang w:val="en-CA"/>
        </w:rPr>
        <w:t xml:space="preserve"> </w:t>
      </w:r>
      <w:r>
        <w:rPr>
          <w:lang w:val="en-CA"/>
        </w:rPr>
        <w:t>t</w:t>
      </w:r>
      <w:r w:rsidRPr="00354703">
        <w:rPr>
          <w:lang w:val="en-CA"/>
        </w:rPr>
        <w:t>he</w:t>
      </w:r>
      <w:r w:rsidRPr="00165741">
        <w:rPr>
          <w:lang w:val="en-CA"/>
        </w:rPr>
        <w:t xml:space="preserve"> last </w:t>
      </w:r>
      <m:oMath>
        <m:r>
          <w:rPr>
            <w:rFonts w:ascii="Cambria Math" w:hAnsi="Cambria Math"/>
            <w:lang w:val="en-CA"/>
          </w:rPr>
          <m:t>m</m:t>
        </m:r>
      </m:oMath>
      <w:r w:rsidRPr="00165741">
        <w:rPr>
          <w:lang w:val="en-CA"/>
        </w:rPr>
        <w:t xml:space="preserve"> agencies are called trusted agencies.</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Pr="00165741">
        <w:rPr>
          <w:lang w:val="en-CA"/>
        </w:rPr>
        <w:t>. But two trusted agen</w:t>
      </w:r>
      <w:r w:rsidR="00AB7FEE">
        <w:rPr>
          <w:lang w:val="en-CA"/>
        </w:rPr>
        <w:t>ts</w:t>
      </w:r>
      <w:r w:rsidRPr="00165741">
        <w:rPr>
          <w:lang w:val="en-CA"/>
        </w:rPr>
        <w:t xml:space="preserve"> </w:t>
      </w:r>
      <w:r w:rsidR="00AB7FEE">
        <w:rPr>
          <w:lang w:val="en-CA"/>
        </w:rPr>
        <w:t xml:space="preserve">(i.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 xml:space="preserve">who are not adjacent might have a weak.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Pr="00165741">
        <w:rPr>
          <w:lang w:val="en-CA"/>
        </w:rPr>
        <w:lastRenderedPageBreak/>
        <w:t xml:space="preserve">agencies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the last agency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F563B6" w:rsidRDefault="00CF1D1C" w:rsidP="00F563B6">
      <w:pPr>
        <w:keepNext/>
      </w:pPr>
      <w:r>
        <w:object w:dxaOrig="8025" w:dyaOrig="1756">
          <v:shape id="_x0000_i1042" type="#_x0000_t75" style="width:401.45pt;height:87.95pt" o:ole="">
            <v:imagedata r:id="rId59" o:title=""/>
          </v:shape>
          <o:OLEObject Type="Embed" ProgID="Visio.Drawing.11" ShapeID="_x0000_i1042" DrawAspect="Content" ObjectID="_1573664815" r:id="rId60"/>
        </w:object>
      </w:r>
    </w:p>
    <w:p w:rsidR="001F1AF9" w:rsidRPr="001F1AF9" w:rsidRDefault="00F563B6" w:rsidP="00914E8C">
      <w:pPr>
        <w:pStyle w:val="ab"/>
      </w:pPr>
      <w:bookmarkStart w:id="46" w:name="_Ref498527552"/>
      <w:r>
        <w:t xml:space="preserve">Figure </w:t>
      </w:r>
      <w:fldSimple w:instr=" STYLEREF 1 \s ">
        <w:r w:rsidR="00914E8C">
          <w:rPr>
            <w:noProof/>
          </w:rPr>
          <w:t>4</w:t>
        </w:r>
      </w:fldSimple>
      <w:r w:rsidR="00AE2032">
        <w:t>.</w:t>
      </w:r>
      <w:fldSimple w:instr=" SEQ Figure \* ARABIC \s 1 ">
        <w:r w:rsidR="00914E8C">
          <w:rPr>
            <w:noProof/>
          </w:rPr>
          <w:t>4</w:t>
        </w:r>
      </w:fldSimple>
      <w:bookmarkEnd w:id="46"/>
      <w:r>
        <w:t xml:space="preserve"> </w:t>
      </w:r>
      <w:r w:rsidR="00914E8C">
        <w:t>F</w:t>
      </w:r>
      <w:r>
        <w:t>riends</w:t>
      </w:r>
      <w:r w:rsidR="00914E8C">
        <w:t>-</w:t>
      </w:r>
      <w:r>
        <w:t>obfuscation distance</w:t>
      </w:r>
    </w:p>
    <w:p w:rsidR="003A0427" w:rsidRDefault="00610AC3" w:rsidP="00610AC3">
      <w:pPr>
        <w:pStyle w:val="3"/>
      </w:pPr>
      <w:bookmarkStart w:id="47" w:name="_Ref498689160"/>
      <w:bookmarkStart w:id="48" w:name="_Ref498689168"/>
      <w:bookmarkStart w:id="49" w:name="_Toc498870371"/>
      <w:r>
        <w:t>Distributing segment</w:t>
      </w:r>
      <w:bookmarkEnd w:id="47"/>
      <w:bookmarkEnd w:id="48"/>
      <w:bookmarkEnd w:id="49"/>
    </w:p>
    <w:p w:rsidR="00D21FDE" w:rsidRPr="00212E80" w:rsidRDefault="00D21FDE" w:rsidP="00D21FDE">
      <w:pPr>
        <w:pStyle w:val="FirstParagraph"/>
        <w:rPr>
          <w:lang w:val="en-CA"/>
        </w:rPr>
      </w:pPr>
      <w:r w:rsidRPr="00212E80">
        <w:rPr>
          <w:lang w:val="en-CA"/>
        </w:rPr>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t xml:space="preserve">Figure </w:t>
      </w:r>
      <w:r>
        <w:rPr>
          <w:noProof/>
        </w:rPr>
        <w:t>4</w:t>
      </w:r>
      <w:r>
        <w:t>.</w:t>
      </w:r>
      <w:r>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50" w:name="_Ref498606089"/>
      <w:bookmarkStart w:id="51" w:name="_Ref498615999"/>
      <w:bookmarkStart w:id="52" w:name="_Toc498870372"/>
      <w:r>
        <w:lastRenderedPageBreak/>
        <w:t xml:space="preserve">Generating </w:t>
      </w:r>
      <w:bookmarkEnd w:id="50"/>
      <w:bookmarkEnd w:id="51"/>
      <w:bookmarkEnd w:id="52"/>
      <w:r w:rsidR="00B41EB5">
        <w:t>Period</w:t>
      </w:r>
    </w:p>
    <w:p w:rsidR="00E22B78" w:rsidRPr="00212E80" w:rsidRDefault="00E22B78" w:rsidP="00E22B78">
      <w:pPr>
        <w:pStyle w:val="FirstParagraph"/>
        <w:rPr>
          <w:lang w:val="en-CA"/>
        </w:rPr>
      </w:pPr>
      <w:bookmarkStart w:id="53" w:name="_Ref498606100"/>
      <w:bookmarkStart w:id="54" w:name="_Ref498615756"/>
      <w:bookmarkStart w:id="55" w:name="_Toc498870373"/>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 Each user generates a new AC every </w:t>
      </w:r>
      <w:r w:rsidR="00B41EB5">
        <w:rPr>
          <w:lang w:val="en-CA"/>
        </w:rPr>
        <w:t>GP</w:t>
      </w:r>
      <w:r w:rsidRPr="00212E80">
        <w:rPr>
          <w:lang w:val="en-CA"/>
        </w:rPr>
        <w:t xml:space="preserve"> second.</w:t>
      </w:r>
    </w:p>
    <w:p w:rsidR="00CF58DE" w:rsidRDefault="00CF58DE" w:rsidP="00474C89">
      <w:pPr>
        <w:pStyle w:val="3"/>
      </w:pPr>
      <w:r>
        <w:t>AC timeout</w:t>
      </w:r>
      <w:bookmarkEnd w:id="53"/>
      <w:bookmarkEnd w:id="54"/>
      <w:bookmarkEnd w:id="55"/>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agencies delete its information from their memory</w:t>
      </w:r>
      <w:r w:rsidR="00474C89">
        <w:t>.</w:t>
      </w:r>
    </w:p>
    <w:p w:rsidR="00013461" w:rsidRPr="00013461" w:rsidRDefault="00013461" w:rsidP="00013461">
      <w:pPr>
        <w:pStyle w:val="2"/>
      </w:pPr>
      <w:r>
        <w:t>Protocol Details</w:t>
      </w:r>
    </w:p>
    <w:p w:rsidR="00F8180E" w:rsidRDefault="00F8180E" w:rsidP="005C72C6">
      <w:pPr>
        <w:pStyle w:val="3"/>
        <w:rPr>
          <w:lang w:val="en-CA"/>
        </w:rPr>
      </w:pPr>
      <w:bookmarkStart w:id="56" w:name="_Toc498870374"/>
      <w:r>
        <w:rPr>
          <w:rFonts w:hint="eastAsia"/>
        </w:rPr>
        <w:t>Generating</w:t>
      </w:r>
      <w:r>
        <w:rPr>
          <w:lang w:val="en-CA"/>
        </w:rPr>
        <w:t xml:space="preserve"> appointment cards</w:t>
      </w:r>
      <w:bookmarkEnd w:id="56"/>
    </w:p>
    <w:p w:rsidR="00CD4386" w:rsidRDefault="00CD4386" w:rsidP="00CD4386">
      <w:pPr>
        <w:pStyle w:val="FirstParagraph"/>
        <w:rPr>
          <w:lang w:val="en-CA"/>
        </w:rPr>
      </w:pPr>
      <w:bookmarkStart w:id="57" w:name="_Toc498870375"/>
      <w:bookmarkStart w:id="58" w:name="_Ref498874831"/>
      <w:r>
        <w:rPr>
          <w:lang w:val="en-CA"/>
        </w:rPr>
        <w:t>Maintaining is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queries, so that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almost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w:t>
      </w:r>
      <w:r w:rsidRPr="00212E80">
        <w:rPr>
          <w:lang w:val="en-CA"/>
        </w:rPr>
        <w:lastRenderedPageBreak/>
        <w:t xml:space="preserve">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r>
        <w:t xml:space="preserve">Exchange distributing </w:t>
      </w:r>
      <w:r>
        <w:rPr>
          <w:lang w:val="en-CA"/>
        </w:rPr>
        <w:t>appointment cards</w:t>
      </w:r>
      <w:bookmarkEnd w:id="57"/>
      <w:bookmarkEnd w:id="58"/>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59"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59"/>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 xml:space="preserve">We import an parameter </w:t>
      </w:r>
      <m:oMath>
        <m:r>
          <m:rPr>
            <m:sty m:val="p"/>
          </m:rPr>
          <w:rPr>
            <w:rFonts w:ascii="Cambria Math" w:hAnsi="Cambria Math"/>
            <w:lang w:val="en-CA"/>
          </w:rPr>
          <m:t>τ</m:t>
        </m:r>
      </m:oMath>
      <w:r>
        <w:rPr>
          <w:lang w:val="en-CA"/>
        </w:rPr>
        <w:t xml:space="preserve"> to optimize the agency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agency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Besides, we should also avoid ACs having the same sequence of agencies,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t>
      </w:r>
      <w:r>
        <w:rPr>
          <w:lang w:val="en-CA"/>
        </w:rPr>
        <w:lastRenderedPageBreak/>
        <w:t xml:space="preserve">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405B2E">
        <w:t xml:space="preserve">Table </w:t>
      </w:r>
      <w:r w:rsidR="00405B2E">
        <w:rPr>
          <w:noProof/>
        </w:rPr>
        <w:t>4</w:t>
      </w:r>
      <w:r w:rsidR="00405B2E">
        <w:t>.</w:t>
      </w:r>
      <w:r w:rsidR="00405B2E">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w:rPr>
            <w:rFonts w:ascii="Cambria Math" w:hAnsi="Cambria Math"/>
            <w:lang w:val="en-CA"/>
          </w:rPr>
          <m:t>k-1</m:t>
        </m:r>
      </m:oMath>
      <w:r w:rsidR="003476FD">
        <w:rPr>
          <w:lang w:val="en-CA"/>
        </w:rPr>
        <w:t xml:space="preserve"> before it is given to Bob,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60" w:name="_Ref498693382"/>
      <w:bookmarkStart w:id="61" w:name="_Ref498693374"/>
      <w:bookmarkStart w:id="62" w:name="_Toc499750715"/>
      <w:r>
        <w:t xml:space="preserve">Table </w:t>
      </w:r>
      <w:fldSimple w:instr=" STYLEREF 1 \s ">
        <w:r w:rsidR="00405B2E">
          <w:rPr>
            <w:noProof/>
          </w:rPr>
          <w:t>4</w:t>
        </w:r>
      </w:fldSimple>
      <w:r w:rsidR="00AE2032">
        <w:t>.</w:t>
      </w:r>
      <w:fldSimple w:instr=" SEQ Table \* ARABIC \s 1 ">
        <w:r w:rsidR="00405B2E">
          <w:rPr>
            <w:noProof/>
          </w:rPr>
          <w:t>4</w:t>
        </w:r>
      </w:fldSimple>
      <w:bookmarkEnd w:id="60"/>
      <w:r>
        <w:t xml:space="preserve"> relay table entries</w:t>
      </w:r>
      <w:bookmarkEnd w:id="61"/>
      <w:bookmarkEnd w:id="62"/>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B85429"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agency</w:t>
            </w:r>
          </w:p>
        </w:tc>
      </w:tr>
      <w:tr w:rsidR="00A61527" w:rsidTr="00A61527">
        <w:tc>
          <w:tcPr>
            <w:tcW w:w="2547" w:type="dxa"/>
          </w:tcPr>
          <w:p w:rsidR="00A61527" w:rsidRDefault="00B85429"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The identity of the previous agency</w:t>
            </w:r>
          </w:p>
        </w:tc>
      </w:tr>
      <w:tr w:rsidR="00A61527" w:rsidTr="00A61527">
        <w:tc>
          <w:tcPr>
            <w:tcW w:w="2547" w:type="dxa"/>
          </w:tcPr>
          <w:p w:rsidR="00A61527" w:rsidRDefault="00B85429"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B85429"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The identity of the next agency</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63" w:name="_Toc498870376"/>
      <w:r>
        <w:t xml:space="preserve">Exchange ready </w:t>
      </w:r>
      <w:r>
        <w:rPr>
          <w:lang w:val="en-CA"/>
        </w:rPr>
        <w:t>appointment cards</w:t>
      </w:r>
      <w:bookmarkEnd w:id="63"/>
    </w:p>
    <w:p w:rsidR="004D6154" w:rsidRPr="00212E80" w:rsidRDefault="004D6154" w:rsidP="004D6154">
      <w:pPr>
        <w:pStyle w:val="FirstParagraph"/>
      </w:pPr>
      <w:bookmarkStart w:id="64" w:name="_Toc498870377"/>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w:t>
      </w:r>
      <w:r>
        <w:rPr>
          <w:lang w:val="en-CA"/>
        </w:rPr>
        <w:lastRenderedPageBreak/>
        <w:t xml:space="preserve">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ACs. When Alice and Bob encounter each other, it is Bob 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agency</w:t>
      </w:r>
      <w:r w:rsidR="004D6154" w:rsidRPr="00D86F94">
        <w:rPr>
          <w:lang w:val="en-CA"/>
        </w:rPr>
        <w:t>.</w:t>
      </w:r>
    </w:p>
    <w:p w:rsidR="009B7927" w:rsidRPr="00970264" w:rsidRDefault="009B7927" w:rsidP="001A4316">
      <w:pPr>
        <w:pStyle w:val="3"/>
        <w:rPr>
          <w:lang w:eastAsia="en-CA"/>
        </w:rPr>
      </w:pPr>
      <w:r>
        <w:rPr>
          <w:lang w:eastAsia="en-CA"/>
        </w:rPr>
        <w:t>Sending queries</w:t>
      </w:r>
      <w:bookmarkEnd w:id="64"/>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w:r w:rsidR="004F5356">
        <w:lastRenderedPageBreak/>
        <w:t>(</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r>
        <w:rPr>
          <w:lang w:val="en-CA"/>
        </w:rPr>
        <w:t xml:space="preserve">In order to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th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671046">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212E80">
        <w:t>, as shown in</w:t>
      </w:r>
      <w:r w:rsidR="00D93015">
        <w:rPr>
          <w:lang w:val="en-CA"/>
        </w:rPr>
        <w:t xml:space="preserve"> </w:t>
      </w:r>
      <w:r w:rsidR="00D93015">
        <w:rPr>
          <w:lang w:val="en-CA"/>
        </w:rPr>
        <w:fldChar w:fldCharType="begin"/>
      </w:r>
      <w:r w:rsidR="00D93015">
        <w:rPr>
          <w:lang w:val="en-CA"/>
        </w:rPr>
        <w:instrText xml:space="preserve"> REF _Ref498713574 \h </w:instrText>
      </w:r>
      <w:r w:rsidR="00D93015">
        <w:rPr>
          <w:lang w:val="en-CA"/>
        </w:rPr>
      </w:r>
      <w:r w:rsidR="00D93015">
        <w:rPr>
          <w:lang w:val="en-CA"/>
        </w:rPr>
        <w:fldChar w:fldCharType="separate"/>
      </w:r>
      <w:r w:rsidR="00D93015">
        <w:t xml:space="preserve">Figure </w:t>
      </w:r>
      <w:r w:rsidR="00D93015">
        <w:rPr>
          <w:noProof/>
        </w:rPr>
        <w:t>4</w:t>
      </w:r>
      <w:r w:rsidR="00D93015">
        <w:t>.</w:t>
      </w:r>
      <w:r w:rsidR="00D93015">
        <w:rPr>
          <w:noProof/>
        </w:rPr>
        <w:t>5</w:t>
      </w:r>
      <w:r w:rsidR="00D93015">
        <w:rPr>
          <w:lang w:val="en-CA"/>
        </w:rPr>
        <w:fldChar w:fldCharType="end"/>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t xml:space="preserve">Figure </w:t>
      </w:r>
      <w:r>
        <w:rPr>
          <w:noProof/>
        </w:rPr>
        <w:t>4</w:t>
      </w:r>
      <w:r>
        <w:t>.</w:t>
      </w:r>
      <w:r>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α</m:t>
            </m:r>
            <m:d>
              <m:dPr>
                <m:ctrlPr>
                  <w:rPr>
                    <w:rFonts w:ascii="Cambria Math" w:hAnsi="Cambria Math"/>
                    <w:i/>
                  </w:rPr>
                </m:ctrlPr>
              </m:dPr>
              <m:e>
                <m:r>
                  <w:rPr>
                    <w:rFonts w:ascii="Cambria Math" w:hAnsi="Cambria Math"/>
                  </w:rPr>
                  <m:t>β</m:t>
                </m: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F939DF">
        <w:t xml:space="preserve">Figure </w:t>
      </w:r>
      <w:r w:rsidR="00F939DF">
        <w:rPr>
          <w:noProof/>
        </w:rPr>
        <w:t>4</w:t>
      </w:r>
      <w:r w:rsidR="00F939DF">
        <w:t>.</w:t>
      </w:r>
      <w:r w:rsidR="00F939DF">
        <w:rPr>
          <w:noProof/>
        </w:rPr>
        <w:t>5</w:t>
      </w:r>
      <w:r w:rsidR="00F939DF">
        <w:fldChar w:fldCharType="end"/>
      </w:r>
    </w:p>
    <w:p w:rsidR="00613936" w:rsidRDefault="003A0734" w:rsidP="00AA1DB8">
      <w:pPr>
        <w:keepNext/>
        <w:jc w:val="center"/>
      </w:pPr>
      <w:r>
        <w:rPr>
          <w:noProof/>
        </w:rPr>
        <w:drawing>
          <wp:inline distT="0" distB="0" distL="0" distR="0" wp14:anchorId="629C0596">
            <wp:extent cx="3078000" cy="1332000"/>
            <wp:effectExtent l="0" t="0" r="825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65" w:name="_Ref498713574"/>
      <w:bookmarkStart w:id="66" w:name="_Ref498713563"/>
      <w:r>
        <w:t xml:space="preserve">Figure </w:t>
      </w:r>
      <w:fldSimple w:instr=" STYLEREF 1 \s ">
        <w:r w:rsidR="00D93015">
          <w:rPr>
            <w:noProof/>
          </w:rPr>
          <w:t>4</w:t>
        </w:r>
      </w:fldSimple>
      <w:r w:rsidR="00AE2032">
        <w:t>.</w:t>
      </w:r>
      <w:fldSimple w:instr=" SEQ Figure \* ARABIC \s 1 ">
        <w:r w:rsidR="00D93015">
          <w:rPr>
            <w:noProof/>
          </w:rPr>
          <w:t>5</w:t>
        </w:r>
      </w:fldSimple>
      <w:bookmarkEnd w:id="65"/>
      <w:r>
        <w:t xml:space="preserve"> </w:t>
      </w:r>
      <w:r w:rsidRPr="002D7516">
        <w:t>constitute</w:t>
      </w:r>
      <w:r>
        <w:t xml:space="preserve"> query</w:t>
      </w:r>
      <w:bookmarkEnd w:id="66"/>
    </w:p>
    <w:p w:rsidR="00F939DF" w:rsidRDefault="00F939DF" w:rsidP="00F939DF">
      <w:bookmarkStart w:id="67" w:name="_Toc498870378"/>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r>
        <w:rPr>
          <w:lang w:eastAsia="en-CA"/>
        </w:rPr>
        <w:t>Sending replies</w:t>
      </w:r>
      <w:bookmarkEnd w:id="67"/>
    </w:p>
    <w:p w:rsidR="005B6D62" w:rsidRDefault="008929B2" w:rsidP="00715BF6">
      <w:pPr>
        <w:pStyle w:val="4"/>
        <w:rPr>
          <w:lang w:eastAsia="en-CA"/>
        </w:rPr>
      </w:pPr>
      <w:bookmarkStart w:id="68" w:name="_Toc498870379"/>
      <w:bookmarkStart w:id="69" w:name="_Ref498872982"/>
      <w:r>
        <w:rPr>
          <w:lang w:eastAsia="en-CA"/>
        </w:rPr>
        <w:t>The LBSP part</w:t>
      </w:r>
      <w:bookmarkEnd w:id="68"/>
      <w:bookmarkEnd w:id="69"/>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4965DF" w:rsidP="006D3E3D">
      <w:pPr>
        <w:keepNext/>
        <w:jc w:val="center"/>
      </w:pPr>
      <w:r>
        <w:rPr>
          <w:noProof/>
        </w:rPr>
        <w:lastRenderedPageBreak/>
        <w:drawing>
          <wp:inline distT="0" distB="0" distL="0" distR="0" wp14:anchorId="76F9849C">
            <wp:extent cx="3736800" cy="856800"/>
            <wp:effectExtent l="0" t="0" r="0"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70" w:name="_Ref498714821"/>
      <w:r>
        <w:t xml:space="preserve">Figure </w:t>
      </w:r>
      <w:fldSimple w:instr=" STYLEREF 1 \s ">
        <w:r w:rsidR="00DC0271">
          <w:rPr>
            <w:noProof/>
          </w:rPr>
          <w:t>4</w:t>
        </w:r>
      </w:fldSimple>
      <w:r w:rsidR="00AE2032">
        <w:t>.</w:t>
      </w:r>
      <w:fldSimple w:instr=" SEQ Figure \* ARABIC \s 1 ">
        <w:r w:rsidR="00DC0271">
          <w:rPr>
            <w:noProof/>
          </w:rPr>
          <w:t>6</w:t>
        </w:r>
      </w:fldSimple>
      <w:bookmarkEnd w:id="70"/>
      <w:r>
        <w:t xml:space="preserve"> </w:t>
      </w:r>
      <w:r w:rsidRPr="001519DB">
        <w:t>constitute</w:t>
      </w:r>
      <w:r>
        <w:rPr>
          <w:noProof/>
        </w:rPr>
        <w:t xml:space="preserve"> replies</w:t>
      </w:r>
    </w:p>
    <w:p w:rsidR="00D53243" w:rsidRDefault="00D53243" w:rsidP="00DC0271">
      <w:bookmarkStart w:id="71" w:name="_Toc498870380"/>
      <w:bookmarkStart w:id="72" w:name="_Ref498874713"/>
      <w:r>
        <w:t xml:space="preserve">In </w:t>
      </w:r>
      <w:r>
        <w:fldChar w:fldCharType="begin"/>
      </w:r>
      <w:r>
        <w:instrText xml:space="preserve"> REF _Ref499751588 \h </w:instrText>
      </w:r>
      <w:r>
        <w:fldChar w:fldCharType="separate"/>
      </w:r>
      <w:r>
        <w:t xml:space="preserve">Figure </w:t>
      </w:r>
      <w:r>
        <w:rPr>
          <w:noProof/>
        </w:rPr>
        <w:t>4</w:t>
      </w:r>
      <w:r>
        <w:t>.</w:t>
      </w:r>
      <w:r>
        <w:rPr>
          <w:noProof/>
        </w:rPr>
        <w:t>1</w:t>
      </w:r>
      <w:r>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m:rPr>
                <m:sty m:val="p"/>
              </m:rP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Aapt</m:t>
        </m:r>
      </m:oMath>
      <w:r>
        <w:t xml:space="preserve"> 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learn the AC used in the query and the reply.</w:t>
      </w:r>
    </w:p>
    <w:p w:rsidR="00C73F9D" w:rsidRDefault="00C73F9D" w:rsidP="00C73F9D">
      <w:pPr>
        <w:pStyle w:val="3"/>
        <w:rPr>
          <w:lang w:eastAsia="en-CA"/>
        </w:rPr>
      </w:pPr>
      <w:r>
        <w:rPr>
          <w:lang w:eastAsia="en-CA"/>
        </w:rPr>
        <w:t xml:space="preserve">The </w:t>
      </w:r>
      <w:r w:rsidR="0094138B">
        <w:rPr>
          <w:lang w:eastAsia="en-CA"/>
        </w:rPr>
        <w:t>first agen</w:t>
      </w:r>
      <w:bookmarkEnd w:id="71"/>
      <w:bookmarkEnd w:id="72"/>
      <w:r w:rsidR="00713039">
        <w:rPr>
          <w:lang w:eastAsia="en-CA"/>
        </w:rPr>
        <w:t>t</w:t>
      </w:r>
    </w:p>
    <w:p w:rsidR="00D507F9" w:rsidRDefault="00D507F9" w:rsidP="00D507F9">
      <w:pPr>
        <w:pStyle w:val="FirstParagraph"/>
      </w:pPr>
      <w:bookmarkStart w:id="73" w:name="_Ref498802272"/>
      <w:bookmarkStart w:id="74" w:name="_Toc499750716"/>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C77DC8">
        <w:t xml:space="preserve">Table </w:t>
      </w:r>
      <w:r w:rsidR="00C77DC8">
        <w:rPr>
          <w:noProof/>
        </w:rPr>
        <w:t>4</w:t>
      </w:r>
      <w:r w:rsidR="00C77DC8">
        <w:t>.</w:t>
      </w:r>
      <w:r w:rsidR="00C77DC8">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search</w:t>
      </w:r>
      <w:r w:rsidR="009B2F4B">
        <w:t>es</w:t>
      </w:r>
      <w:r w:rsidRPr="00ED4360">
        <w:t xml:space="preserve"> his reply table</w:t>
      </w:r>
      <w:r w:rsidR="009B2F4B">
        <w:t xml:space="preserve"> and 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hich enables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to forward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75" w:name="_Ref499890546"/>
      <w:r>
        <w:t xml:space="preserve">Table </w:t>
      </w:r>
      <w:fldSimple w:instr=" STYLEREF 1 \s ">
        <w:r w:rsidR="00C77DC8">
          <w:rPr>
            <w:noProof/>
          </w:rPr>
          <w:t>4</w:t>
        </w:r>
      </w:fldSimple>
      <w:r w:rsidR="00AE2032">
        <w:t>.</w:t>
      </w:r>
      <w:fldSimple w:instr=" SEQ Table \* ARABIC \s 1 ">
        <w:r w:rsidR="00C77DC8">
          <w:rPr>
            <w:noProof/>
          </w:rPr>
          <w:t>5</w:t>
        </w:r>
      </w:fldSimple>
      <w:bookmarkEnd w:id="73"/>
      <w:bookmarkEnd w:id="75"/>
      <w:r>
        <w:t xml:space="preserve"> reply table entries of the first agency</w:t>
      </w:r>
      <w:bookmarkEnd w:id="74"/>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4965DF"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B85429"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B85429"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B85429"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α</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xml:space="preserve">, he </w:t>
      </w:r>
      <w:r w:rsidR="00BE257A">
        <w:rPr>
          <w:lang w:eastAsia="en-CA"/>
        </w:rPr>
        <w:lastRenderedPageBreak/>
        <w:t>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w:t>
      </w:r>
      <w:r w:rsidR="00466842">
        <w:rPr>
          <w:lang w:eastAsia="en-CA"/>
        </w:rPr>
        <w:t xml:space="preserve"> S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66842">
        <w:rPr>
          <w:lang w:eastAsia="en-CA"/>
        </w:rPr>
        <w:t>,</w:t>
      </w:r>
      <w:r w:rsidR="004058EA">
        <w:rPr>
          <w:lang w:eastAsia="en-CA"/>
        </w:rPr>
        <w:t xml:space="preserve"> 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as shown in </w:t>
      </w:r>
      <w:r w:rsidR="002422B2">
        <w:rPr>
          <w:lang w:eastAsia="en-CA"/>
        </w:rPr>
        <w:fldChar w:fldCharType="begin"/>
      </w:r>
      <w:r w:rsidR="002422B2">
        <w:rPr>
          <w:lang w:eastAsia="en-CA"/>
        </w:rPr>
        <w:instrText xml:space="preserve"> REF _Ref498851657 \h </w:instrText>
      </w:r>
      <w:r w:rsidR="002422B2">
        <w:rPr>
          <w:lang w:eastAsia="en-CA"/>
        </w:rPr>
      </w:r>
      <w:r w:rsidR="002422B2">
        <w:rPr>
          <w:lang w:eastAsia="en-CA"/>
        </w:rPr>
        <w:fldChar w:fldCharType="separate"/>
      </w:r>
      <w:r w:rsidR="002422B2">
        <w:t xml:space="preserve">Figure </w:t>
      </w:r>
      <w:r w:rsidR="002422B2">
        <w:rPr>
          <w:noProof/>
        </w:rPr>
        <w:t>4</w:t>
      </w:r>
      <w:r w:rsidR="002422B2">
        <w:t>.</w:t>
      </w:r>
      <w:r w:rsidR="002422B2">
        <w:rPr>
          <w:noProof/>
        </w:rPr>
        <w:t>7</w:t>
      </w:r>
      <w:r w:rsidR="002422B2">
        <w:rPr>
          <w:lang w:eastAsia="en-CA"/>
        </w:rPr>
        <w:fldChar w:fldCharType="end"/>
      </w:r>
      <w:r w:rsidR="002422B2">
        <w:rPr>
          <w:lang w:eastAsia="en-CA"/>
        </w:rPr>
        <w:t xml:space="preserve">. </w:t>
      </w:r>
    </w:p>
    <w:p w:rsidR="00D20A50" w:rsidRDefault="008A78E4" w:rsidP="00D20A50">
      <w:pPr>
        <w:keepNext/>
        <w:jc w:val="center"/>
      </w:pPr>
      <w:r>
        <w:rPr>
          <w:noProof/>
        </w:rPr>
        <w:drawing>
          <wp:inline distT="0" distB="0" distL="0" distR="0" wp14:anchorId="48B0A592">
            <wp:extent cx="4953600" cy="131040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76" w:name="_Ref498851657"/>
      <w:bookmarkStart w:id="77" w:name="_Ref498851652"/>
      <w:r>
        <w:t xml:space="preserve">Figure </w:t>
      </w:r>
      <w:fldSimple w:instr=" STYLEREF 1 \s ">
        <w:r w:rsidR="002422B2">
          <w:rPr>
            <w:noProof/>
          </w:rPr>
          <w:t>4</w:t>
        </w:r>
      </w:fldSimple>
      <w:r w:rsidR="00AE2032">
        <w:t>.</w:t>
      </w:r>
      <w:fldSimple w:instr=" SEQ Figure \* ARABIC \s 1 ">
        <w:r w:rsidR="002422B2">
          <w:rPr>
            <w:noProof/>
          </w:rPr>
          <w:t>7</w:t>
        </w:r>
      </w:fldSimple>
      <w:bookmarkEnd w:id="76"/>
      <w:r>
        <w:t xml:space="preserve"> the reply of the first agen</w:t>
      </w:r>
      <w:bookmarkEnd w:id="77"/>
      <w:r w:rsidR="004070DA">
        <w:t>t</w:t>
      </w:r>
    </w:p>
    <w:p w:rsidR="00FF5D66" w:rsidRDefault="00FF5D66" w:rsidP="00FF5D66">
      <w:pPr>
        <w:pStyle w:val="3"/>
        <w:rPr>
          <w:lang w:eastAsia="en-CA"/>
        </w:rPr>
      </w:pPr>
      <w:bookmarkStart w:id="78" w:name="_Toc498870381"/>
      <w:bookmarkStart w:id="79" w:name="_Ref498874717"/>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78"/>
      <w:bookmarkEnd w:id="79"/>
    </w:p>
    <w:p w:rsidR="00AB6DB3" w:rsidRPr="0098143A" w:rsidRDefault="00AB6DB3" w:rsidP="00AB6DB3">
      <w:pPr>
        <w:pStyle w:val="FirstParagraph"/>
      </w:pPr>
      <w:bookmarkStart w:id="80" w:name="_Ref498851857"/>
      <w:bookmarkStart w:id="81" w:name="_Toc499750717"/>
      <w:r w:rsidRPr="0098143A">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2C5FFC">
        <w:t xml:space="preserve">Table </w:t>
      </w:r>
      <w:r w:rsidR="002C5FFC">
        <w:rPr>
          <w:noProof/>
        </w:rPr>
        <w:t>4</w:t>
      </w:r>
      <w:r w:rsidR="002C5FFC">
        <w:t>.</w:t>
      </w:r>
      <w:r w:rsidR="002C5FFC">
        <w:rPr>
          <w:noProof/>
        </w:rPr>
        <w:t>6</w:t>
      </w:r>
      <w:r w:rsidR="002C5FFC">
        <w:fldChar w:fldCharType="end"/>
      </w:r>
      <w:r w:rsidRPr="0098143A">
        <w:t>.</w:t>
      </w:r>
    </w:p>
    <w:p w:rsidR="007C752C" w:rsidRDefault="007C752C" w:rsidP="007C752C">
      <w:pPr>
        <w:pStyle w:val="ab"/>
        <w:keepNext/>
      </w:pPr>
      <w:bookmarkStart w:id="82" w:name="_Ref499902672"/>
      <w:r>
        <w:t xml:space="preserve">Table </w:t>
      </w:r>
      <w:fldSimple w:instr=" STYLEREF 1 \s ">
        <w:r w:rsidR="009333AC">
          <w:rPr>
            <w:noProof/>
          </w:rPr>
          <w:t>4</w:t>
        </w:r>
      </w:fldSimple>
      <w:r w:rsidR="00AE2032">
        <w:t>.</w:t>
      </w:r>
      <w:fldSimple w:instr=" SEQ Table \* ARABIC \s 1 ">
        <w:r w:rsidR="009333AC">
          <w:rPr>
            <w:noProof/>
          </w:rPr>
          <w:t>6</w:t>
        </w:r>
      </w:fldSimple>
      <w:bookmarkEnd w:id="80"/>
      <w:bookmarkEnd w:id="82"/>
      <w:r>
        <w:t xml:space="preserve"> reply table entries of the second</w:t>
      </w:r>
      <w:r w:rsidRPr="00257AA2">
        <w:t xml:space="preserve"> agen</w:t>
      </w:r>
      <w:bookmarkEnd w:id="81"/>
      <w:r w:rsidR="00F00E8F">
        <w:t>t</w:t>
      </w:r>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B85429"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B85429"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B85429"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B85429"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9F68C1" w:rsidP="00CA4261">
            <w:pPr>
              <w:ind w:firstLineChars="0" w:firstLine="0"/>
              <w:rPr>
                <w:lang w:val="en-CA"/>
              </w:rPr>
            </w:pPr>
            <m:oMathPara>
              <m:oMath>
                <m:r>
                  <w:rPr>
                    <w:rFonts w:ascii="Cambria Math" w:hAnsi="Cambria Math"/>
                    <w:lang w:val="en-CA"/>
                  </w:rPr>
                  <m:t>2</m:t>
                </m:r>
              </m:oMath>
            </m:oMathPara>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as shown in</w:t>
      </w:r>
      <w:r w:rsidR="004070DA">
        <w:rPr>
          <w:lang w:eastAsia="en-CA"/>
        </w:rPr>
        <w:t xml:space="preserve"> </w:t>
      </w:r>
      <w:r w:rsidR="004070DA">
        <w:rPr>
          <w:lang w:eastAsia="en-CA"/>
        </w:rPr>
        <w:fldChar w:fldCharType="begin"/>
      </w:r>
      <w:r w:rsidR="004070DA">
        <w:rPr>
          <w:lang w:eastAsia="en-CA"/>
        </w:rPr>
        <w:instrText xml:space="preserve"> REF _Ref498867953 \h </w:instrText>
      </w:r>
      <w:r w:rsidR="004070DA">
        <w:rPr>
          <w:lang w:eastAsia="en-CA"/>
        </w:rPr>
      </w:r>
      <w:r w:rsidR="004070DA">
        <w:rPr>
          <w:lang w:eastAsia="en-CA"/>
        </w:rPr>
        <w:fldChar w:fldCharType="separate"/>
      </w:r>
      <w:r w:rsidR="004070DA">
        <w:t xml:space="preserve">Figure </w:t>
      </w:r>
      <w:r w:rsidR="004070DA">
        <w:rPr>
          <w:noProof/>
        </w:rPr>
        <w:t>4</w:t>
      </w:r>
      <w:r w:rsidR="004070DA">
        <w:t>.</w:t>
      </w:r>
      <w:r w:rsidR="004070DA">
        <w:rPr>
          <w:noProof/>
        </w:rPr>
        <w:t>8</w:t>
      </w:r>
      <w:r w:rsidR="004070DA">
        <w:rPr>
          <w:lang w:eastAsia="en-CA"/>
        </w:rPr>
        <w:fldChar w:fldCharType="end"/>
      </w:r>
      <w:r>
        <w:rPr>
          <w:lang w:eastAsia="en-CA"/>
        </w:rPr>
        <w:t xml:space="preserve">. </w:t>
      </w:r>
    </w:p>
    <w:p w:rsidR="0045482E" w:rsidRDefault="00B82F5A" w:rsidP="0045482E">
      <w:pPr>
        <w:keepNext/>
        <w:jc w:val="center"/>
      </w:pPr>
      <w:r>
        <w:rPr>
          <w:noProof/>
        </w:rPr>
        <w:drawing>
          <wp:inline distT="0" distB="0" distL="0" distR="0" wp14:anchorId="217EF160">
            <wp:extent cx="4550400" cy="13212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83" w:name="_Ref498867953"/>
      <w:bookmarkStart w:id="84" w:name="_Ref498867950"/>
      <w:r>
        <w:t xml:space="preserve">Figure </w:t>
      </w:r>
      <w:fldSimple w:instr=" STYLEREF 1 \s ">
        <w:r w:rsidR="004070DA">
          <w:rPr>
            <w:noProof/>
          </w:rPr>
          <w:t>4</w:t>
        </w:r>
      </w:fldSimple>
      <w:r>
        <w:t>.</w:t>
      </w:r>
      <w:fldSimple w:instr=" SEQ Figure \* ARABIC \s 1 ">
        <w:r w:rsidR="004070DA">
          <w:rPr>
            <w:noProof/>
          </w:rPr>
          <w:t>8</w:t>
        </w:r>
      </w:fldSimple>
      <w:bookmarkEnd w:id="83"/>
      <w:r>
        <w:rPr>
          <w:noProof/>
        </w:rPr>
        <w:t xml:space="preserve"> </w:t>
      </w:r>
      <w:r w:rsidRPr="002B4CDF">
        <w:rPr>
          <w:noProof/>
        </w:rPr>
        <w:t xml:space="preserve">the reply of the </w:t>
      </w:r>
      <w:r>
        <w:rPr>
          <w:noProof/>
        </w:rPr>
        <w:t>second</w:t>
      </w:r>
      <w:r w:rsidRPr="002B4CDF">
        <w:rPr>
          <w:noProof/>
        </w:rPr>
        <w:t xml:space="preserve"> agen</w:t>
      </w:r>
      <w:bookmarkEnd w:id="84"/>
      <w:r w:rsidR="004070DA">
        <w:rPr>
          <w:noProof/>
        </w:rPr>
        <w:t>t</w:t>
      </w:r>
    </w:p>
    <w:p w:rsidR="001225D3" w:rsidRPr="0098143A" w:rsidRDefault="001225D3" w:rsidP="001225D3">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Pr="0098143A">
        <w:t xml:space="preserve"> is the next agen</w:t>
      </w:r>
      <w:r w:rsidR="00BD19D5">
        <w:t>t</w:t>
      </w:r>
      <w:r w:rsidRPr="0098143A">
        <w:t xml:space="preserve"> whom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is responsible for forwarding the reply to</w:t>
      </w:r>
      <w:r w:rsidR="00D93694">
        <w:t>, in other words, the 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E227F0" w:rsidRPr="00DE1860" w:rsidRDefault="00E227F0" w:rsidP="00272F04">
      <w:pPr>
        <w:rPr>
          <w:lang w:val="en-CA"/>
        </w:rPr>
      </w:pPr>
    </w:p>
    <w:p w:rsidR="004462EA" w:rsidRDefault="004462EA" w:rsidP="004462EA">
      <w:pPr>
        <w:pStyle w:val="3"/>
      </w:pPr>
      <w:bookmarkStart w:id="85" w:name="_Toc498870382"/>
      <w:bookmarkStart w:id="86" w:name="_Ref498874718"/>
      <w:r>
        <w:t>The last</w:t>
      </w:r>
      <w:r>
        <w:rPr>
          <w:lang w:eastAsia="en-CA"/>
        </w:rPr>
        <w:t xml:space="preserve"> agen</w:t>
      </w:r>
      <w:bookmarkEnd w:id="85"/>
      <w:bookmarkEnd w:id="86"/>
      <w:r w:rsidR="00713039">
        <w:rPr>
          <w:lang w:eastAsia="en-CA"/>
        </w:rPr>
        <w:t>t</w:t>
      </w:r>
    </w:p>
    <w:p w:rsidR="00502867" w:rsidRPr="00502867" w:rsidRDefault="00502867" w:rsidP="00502867">
      <w:pPr>
        <w:pStyle w:val="FirstParagraph"/>
      </w:pPr>
      <w:bookmarkStart w:id="87" w:name="_Ref498868150"/>
      <w:bookmarkStart w:id="88" w:name="_Toc499750718"/>
      <w:r w:rsidRPr="00502867">
        <w:t>The last agen</w:t>
      </w:r>
      <w:r w:rsidR="007F4944">
        <w:t>t</w:t>
      </w:r>
      <w:r w:rsidRPr="00502867">
        <w:t xml:space="preserve"> also searches for a reply table entry based on the reply, while </w:t>
      </w:r>
      <w:r w:rsidR="005C5B49">
        <w:t xml:space="preserve">he cannot </w:t>
      </w:r>
      <w:r w:rsidRPr="00502867">
        <w:t xml:space="preserve">get the </w:t>
      </w:r>
      <w:r w:rsidRPr="00502867">
        <w:lastRenderedPageBreak/>
        <w:t>identity of the next agency. The reply table entry of the last agency is shown in</w:t>
      </w:r>
      <w:r w:rsidR="000D002C">
        <w:t xml:space="preserve"> </w:t>
      </w:r>
      <w:r w:rsidR="000D002C">
        <w:fldChar w:fldCharType="begin"/>
      </w:r>
      <w:r w:rsidR="000D002C">
        <w:instrText xml:space="preserve"> REF _Ref499906059 \h </w:instrText>
      </w:r>
      <w:r w:rsidR="000D002C">
        <w:fldChar w:fldCharType="separate"/>
      </w:r>
      <w:r w:rsidR="000D002C">
        <w:t xml:space="preserve">Table </w:t>
      </w:r>
      <w:r w:rsidR="000D002C">
        <w:rPr>
          <w:noProof/>
        </w:rPr>
        <w:t>4</w:t>
      </w:r>
      <w:r w:rsidR="000D002C">
        <w:t>.</w:t>
      </w:r>
      <w:r w:rsidR="000D002C">
        <w:rPr>
          <w:noProof/>
        </w:rPr>
        <w:t>7</w:t>
      </w:r>
      <w:r w:rsidR="000D002C">
        <w:fldChar w:fldCharType="end"/>
      </w:r>
      <w:r w:rsidRPr="00502867">
        <w:t>.</w:t>
      </w:r>
    </w:p>
    <w:p w:rsidR="00AE1F40" w:rsidRDefault="00AE1F40" w:rsidP="00AE1F40">
      <w:pPr>
        <w:pStyle w:val="ab"/>
        <w:keepNext/>
      </w:pPr>
      <w:bookmarkStart w:id="89" w:name="_Ref499906059"/>
      <w:r>
        <w:t xml:space="preserve">Table </w:t>
      </w:r>
      <w:fldSimple w:instr=" STYLEREF 1 \s ">
        <w:r w:rsidR="000D002C">
          <w:rPr>
            <w:noProof/>
          </w:rPr>
          <w:t>4</w:t>
        </w:r>
      </w:fldSimple>
      <w:r w:rsidR="00AE2032">
        <w:t>.</w:t>
      </w:r>
      <w:fldSimple w:instr=" SEQ Table \* ARABIC \s 1 ">
        <w:r w:rsidR="000D002C">
          <w:rPr>
            <w:noProof/>
          </w:rPr>
          <w:t>7</w:t>
        </w:r>
      </w:fldSimple>
      <w:bookmarkEnd w:id="87"/>
      <w:bookmarkEnd w:id="89"/>
      <w:r>
        <w:rPr>
          <w:noProof/>
        </w:rPr>
        <w:t xml:space="preserve"> </w:t>
      </w:r>
      <w:r w:rsidRPr="00E555A0">
        <w:rPr>
          <w:noProof/>
        </w:rPr>
        <w:t xml:space="preserve">reply table entries of the </w:t>
      </w:r>
      <w:r>
        <w:rPr>
          <w:noProof/>
        </w:rPr>
        <w:t>last</w:t>
      </w:r>
      <w:r w:rsidRPr="00E555A0">
        <w:rPr>
          <w:noProof/>
        </w:rPr>
        <w:t xml:space="preserve"> agen</w:t>
      </w:r>
      <w:bookmarkEnd w:id="88"/>
      <w:r w:rsidR="00F25860">
        <w:rPr>
          <w:noProof/>
        </w:rPr>
        <w:t>t</w:t>
      </w:r>
    </w:p>
    <w:tbl>
      <w:tblPr>
        <w:tblStyle w:val="ae"/>
        <w:tblW w:w="0" w:type="auto"/>
        <w:jc w:val="center"/>
        <w:tblLook w:val="04A0" w:firstRow="1" w:lastRow="0" w:firstColumn="1" w:lastColumn="0" w:noHBand="0" w:noVBand="1"/>
      </w:tblPr>
      <w:tblGrid>
        <w:gridCol w:w="2127"/>
        <w:gridCol w:w="5381"/>
      </w:tblGrid>
      <w:tr w:rsidR="00AE1F40" w:rsidTr="007A4B57">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381" w:type="dxa"/>
          </w:tcPr>
          <w:p w:rsidR="00AE1F40" w:rsidRDefault="00AE1F40" w:rsidP="00CA4261">
            <w:pPr>
              <w:ind w:firstLineChars="0" w:firstLine="0"/>
              <w:jc w:val="center"/>
              <w:rPr>
                <w:lang w:val="en-CA"/>
              </w:rPr>
            </w:pPr>
            <w:r>
              <w:rPr>
                <w:lang w:val="en-CA"/>
              </w:rPr>
              <w:t>value</w:t>
            </w:r>
          </w:p>
        </w:tc>
      </w:tr>
      <w:tr w:rsidR="007A4B57" w:rsidTr="007A4B57">
        <w:trPr>
          <w:jc w:val="center"/>
        </w:trPr>
        <w:tc>
          <w:tcPr>
            <w:tcW w:w="2127" w:type="dxa"/>
          </w:tcPr>
          <w:p w:rsidR="007A4B57" w:rsidRDefault="00B85429" w:rsidP="007A4B57">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The identity of the previous agent (i.e. the first agent)</w:t>
            </w:r>
          </w:p>
        </w:tc>
      </w:tr>
      <w:tr w:rsidR="007A4B57" w:rsidTr="007A4B57">
        <w:trPr>
          <w:jc w:val="center"/>
        </w:trPr>
        <w:tc>
          <w:tcPr>
            <w:tcW w:w="2127" w:type="dxa"/>
          </w:tcPr>
          <w:p w:rsidR="007A4B57" w:rsidRDefault="00B85429"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A4B57" w:rsidTr="007A4B57">
        <w:trPr>
          <w:jc w:val="center"/>
        </w:trPr>
        <w:tc>
          <w:tcPr>
            <w:tcW w:w="2127" w:type="dxa"/>
          </w:tcPr>
          <w:p w:rsidR="007A4B57" w:rsidRDefault="00B85429"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A4B57" w:rsidRDefault="007A4B57" w:rsidP="007A4B57">
            <w:pPr>
              <w:ind w:firstLineChars="0" w:firstLine="0"/>
              <w:jc w:val="center"/>
              <w:rPr>
                <w:lang w:val="en-CA"/>
              </w:rPr>
            </w:pPr>
            <w:r>
              <w:rPr>
                <w:lang w:val="en-CA"/>
              </w:rPr>
              <w:t>VOID</w:t>
            </w:r>
          </w:p>
        </w:tc>
      </w:tr>
      <w:tr w:rsidR="007A4B57" w:rsidTr="007A4B57">
        <w:trPr>
          <w:jc w:val="center"/>
        </w:trPr>
        <w:tc>
          <w:tcPr>
            <w:tcW w:w="2127" w:type="dxa"/>
          </w:tcPr>
          <w:p w:rsidR="007A4B57" w:rsidRDefault="00B85429"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w:t>
            </w:r>
            <w:r w:rsidR="000D002C">
              <w:rPr>
                <w:lang w:val="en-CA"/>
              </w:rPr>
              <w:t>original requester</w:t>
            </w:r>
            <w:r>
              <w:rPr>
                <w:lang w:val="en-CA"/>
              </w:rPr>
              <w:t>.</w:t>
            </w:r>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381" w:type="dxa"/>
          </w:tcPr>
          <w:p w:rsidR="00AE1F40" w:rsidRDefault="00AE1F40" w:rsidP="00CA4261">
            <w:pPr>
              <w:ind w:firstLineChars="0" w:firstLine="0"/>
              <w:rPr>
                <w:lang w:val="en-CA"/>
              </w:rPr>
            </w:pPr>
            <m:oMathPara>
              <m:oMath>
                <m:r>
                  <m:rPr>
                    <m:sty m:val="p"/>
                  </m:rPr>
                  <w:rPr>
                    <w:rFonts w:ascii="Cambria Math" w:hAnsi="Cambria Math"/>
                    <w:lang w:val="en-CA"/>
                  </w:rPr>
                  <m:t>k</m:t>
                </m:r>
              </m:oMath>
            </m:oMathPara>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381" w:type="dxa"/>
          </w:tcPr>
          <w:p w:rsidR="00AE1F40" w:rsidRDefault="00AE1F40" w:rsidP="00CA4261">
            <w:pPr>
              <w:ind w:firstLineChars="0" w:firstLine="0"/>
              <w:rPr>
                <w:lang w:val="en-CA"/>
              </w:rPr>
            </w:pPr>
            <w:r>
              <w:rPr>
                <w:lang w:val="en-CA"/>
              </w:rPr>
              <w:t>The time when the AC timeout.</w:t>
            </w:r>
          </w:p>
        </w:tc>
      </w:tr>
    </w:tbl>
    <w:p w:rsidR="000D002C" w:rsidRPr="0098143A"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w:r>
        <w:t>EQL</w:t>
      </w:r>
      <w:r w:rsidRPr="0098143A">
        <w:t xml:space="preserve"> is equal to </w:t>
      </w:r>
      <m:oMath>
        <m:r>
          <w:rPr>
            <w:rFonts w:ascii="Cambria Math" w:hAnsi="Cambria Math"/>
          </w:rPr>
          <m:t>k</m:t>
        </m:r>
      </m:oMath>
      <w:r w:rsidRPr="0098143A">
        <w:t>, he notices that he is the last agency</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w:t>
      </w:r>
      <w:r>
        <w:rPr>
          <w:lang w:eastAsia="en-CA"/>
        </w:rPr>
        <w:lastRenderedPageBreak/>
        <w:t xml:space="preserve">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w:r w:rsidR="00EE0FCB">
        <w:rPr>
          <w:lang w:eastAsia="en-CA"/>
        </w:rPr>
        <w:t>EQL</w:t>
      </w:r>
      <w:r>
        <w:rPr>
          <w:lang w:eastAsia="en-CA"/>
        </w:rPr>
        <w:t xml:space="preserve"> in the entry is equal to </w:t>
      </w:r>
      <w:r w:rsidR="00EE0FCB">
        <w:rPr>
          <w:lang w:eastAsia="en-CA"/>
        </w:rPr>
        <w:t>3</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 xml:space="preserve">in </w:t>
      </w:r>
      <w:r>
        <w:rPr>
          <w:lang w:eastAsia="en-CA"/>
        </w:rPr>
        <w:fldChar w:fldCharType="begin"/>
      </w:r>
      <w:r>
        <w:rPr>
          <w:lang w:eastAsia="en-CA"/>
        </w:rPr>
        <w:instrText xml:space="preserve"> REF _Ref498867953 \h </w:instrText>
      </w:r>
      <w:r>
        <w:rPr>
          <w:lang w:eastAsia="en-CA"/>
        </w:rPr>
      </w:r>
      <w:r>
        <w:rPr>
          <w:lang w:eastAsia="en-CA"/>
        </w:rPr>
        <w:fldChar w:fldCharType="separate"/>
      </w:r>
      <w:r>
        <w:t xml:space="preserve">Figure </w:t>
      </w:r>
      <w:r>
        <w:rPr>
          <w:noProof/>
        </w:rPr>
        <w:t>4</w:t>
      </w:r>
      <w:r>
        <w:t>.</w:t>
      </w:r>
      <w:r>
        <w:rPr>
          <w:noProof/>
        </w:rPr>
        <w:t>8</w:t>
      </w:r>
      <w:r>
        <w:rPr>
          <w:lang w:eastAsia="en-CA"/>
        </w:rPr>
        <w:fldChar w:fldCharType="end"/>
      </w:r>
      <w:r>
        <w:rPr>
          <w:lang w:eastAsia="en-CA"/>
        </w:rPr>
        <w:t xml:space="preserve">. </w:t>
      </w:r>
    </w:p>
    <w:p w:rsidR="00215044" w:rsidRPr="0098143A" w:rsidRDefault="00C80CE7" w:rsidP="00B131D8">
      <w:pPr>
        <w:rPr>
          <w:lang w:eastAsia="en-CA"/>
        </w:rPr>
      </w:pPr>
      <w:r>
        <w:rPr>
          <w:noProof/>
          <w:lang w:eastAsia="en-CA"/>
        </w:rPr>
        <w:drawing>
          <wp:inline distT="0" distB="0" distL="0" distR="0" wp14:anchorId="0AC39A78">
            <wp:extent cx="4878000" cy="1771200"/>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0B7AF6" w:rsidRDefault="00956476" w:rsidP="00234C8E">
      <w:pPr>
        <w:pStyle w:val="2"/>
        <w:rPr>
          <w:lang w:val="en-CA"/>
        </w:rPr>
      </w:pPr>
      <w:r>
        <w:rPr>
          <w:lang w:val="en-CA"/>
        </w:rPr>
        <w:t>Appointment number</w:t>
      </w:r>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C</w:t>
      </w:r>
      <w:r w:rsidR="007C183B">
        <w:rPr>
          <w:lang w:val="en-CA"/>
        </w:rPr>
        <w:t>reator</w:t>
      </w:r>
      <w:r>
        <w:rPr>
          <w:lang w:val="en-CA"/>
        </w:rPr>
        <w:t xml:space="preserve"> </w:t>
      </w:r>
      <w:r w:rsidR="007F3B6D">
        <w:rPr>
          <w:lang w:val="en-CA"/>
        </w:rPr>
        <w:t>a</w:t>
      </w:r>
      <w:r>
        <w:rPr>
          <w:lang w:val="en-CA"/>
        </w:rPr>
        <w:t>ppointment number</w:t>
      </w:r>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r>
        <w:rPr>
          <w:lang w:val="en-CA"/>
        </w:rPr>
        <w:t>Agen</w:t>
      </w:r>
      <w:r w:rsidR="00F63B92">
        <w:rPr>
          <w:lang w:val="en-CA"/>
        </w:rPr>
        <w:t>t</w:t>
      </w:r>
      <w:r>
        <w:rPr>
          <w:lang w:val="en-CA"/>
        </w:rPr>
        <w:t xml:space="preserve"> appointment number</w:t>
      </w:r>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w:t>
      </w:r>
      <w:r w:rsidR="000130A1">
        <w:rPr>
          <w:lang w:val="en-CA"/>
        </w:rPr>
        <w:lastRenderedPageBreak/>
        <w:t>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agency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r>
        <w:rPr>
          <w:lang w:val="en-CA"/>
        </w:rPr>
        <w:t>Timeout</w:t>
      </w:r>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agencies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bookmarkStart w:id="90" w:name="_GoBack"/>
      <w:bookmarkEnd w:id="90"/>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D537FA" w:rsidRPr="0098143A" w:rsidRDefault="00D537FA" w:rsidP="00D537FA">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agency keeps the record of the expired </w:t>
      </w:r>
      <w:r>
        <w:t>AC</w:t>
      </w:r>
      <w:r w:rsidRPr="0098143A">
        <w:t>, so that the duplication cannot confuse agen</w:t>
      </w:r>
      <w:r w:rsidR="00D47716">
        <w:t>t</w:t>
      </w:r>
      <w:r w:rsidRPr="0098143A">
        <w:t>s.</w:t>
      </w:r>
    </w:p>
    <w:p w:rsidR="00223E22" w:rsidRDefault="00A94912" w:rsidP="00A94912">
      <w:pPr>
        <w:pStyle w:val="2"/>
        <w:rPr>
          <w:lang w:val="en-CA"/>
        </w:rPr>
      </w:pPr>
      <w:r>
        <w:rPr>
          <w:rFonts w:hint="eastAsia"/>
          <w:lang w:val="en-CA"/>
        </w:rPr>
        <w:t>Experiment</w:t>
      </w:r>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531120">
        <w:rPr>
          <w:lang w:val="en-CA"/>
        </w:rPr>
        <w:t>[2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FE71C3">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w:t>
      </w:r>
      <w:r w:rsidR="009F0166">
        <w:rPr>
          <w:lang w:val="en-CA"/>
        </w:rPr>
        <w:lastRenderedPageBreak/>
        <w:t>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Average query success ratio</w:t>
      </w:r>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1404620"/>
                <wp:effectExtent l="0" t="0" r="21590" b="1905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1404620"/>
                        </a:xfrm>
                        <a:prstGeom prst="rect">
                          <a:avLst/>
                        </a:prstGeom>
                        <a:solidFill>
                          <a:srgbClr val="FFFFFF"/>
                        </a:solidFill>
                        <a:ln w="9525">
                          <a:solidFill>
                            <a:srgbClr val="000000"/>
                          </a:solidFill>
                          <a:miter lim="800000"/>
                          <a:headEnd/>
                          <a:tailEnd/>
                        </a:ln>
                      </wps:spPr>
                      <wps:txbx>
                        <w:txbxContent>
                          <w:p w:rsidR="00B85429" w:rsidRDefault="00B85429" w:rsidP="00005963">
                            <w:pPr>
                              <w:jc w:val="center"/>
                              <w:rPr>
                                <w:lang w:val="en-CA"/>
                              </w:rPr>
                            </w:pPr>
                            <w:r w:rsidRPr="00CF4D32">
                              <w:rPr>
                                <w:noProof/>
                                <w:lang w:val="en-CA"/>
                              </w:rPr>
                              <w:drawing>
                                <wp:inline distT="0" distB="0" distL="0" distR="0" wp14:anchorId="2BAD885A" wp14:editId="3B54B505">
                                  <wp:extent cx="3334913"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34913" cy="2880000"/>
                                          </a:xfrm>
                                          <a:prstGeom prst="rect">
                                            <a:avLst/>
                                          </a:prstGeom>
                                        </pic:spPr>
                                      </pic:pic>
                                    </a:graphicData>
                                  </a:graphic>
                                </wp:inline>
                              </w:drawing>
                            </w:r>
                          </w:p>
                          <w:p w:rsidR="00B85429" w:rsidRPr="003C55C6" w:rsidRDefault="00B85429" w:rsidP="00005963">
                            <w:pPr>
                              <w:pStyle w:val="ab"/>
                              <w:rPr>
                                <w:lang w:val="en-CA"/>
                              </w:rPr>
                            </w:pPr>
                            <w:bookmarkStart w:id="91" w:name="_Ref498964347"/>
                            <w:bookmarkStart w:id="92" w:name="_Ref498964343"/>
                            <w:r>
                              <w:t xml:space="preserve">Figure </w:t>
                            </w:r>
                            <w:fldSimple w:instr=" STYLEREF 1 \s ">
                              <w:r>
                                <w:rPr>
                                  <w:noProof/>
                                </w:rPr>
                                <w:t>4</w:t>
                              </w:r>
                            </w:fldSimple>
                            <w:r>
                              <w:t>.</w:t>
                            </w:r>
                            <w:fldSimple w:instr=" SEQ Figure \* ARABIC \s 1 ">
                              <w:r>
                                <w:rPr>
                                  <w:noProof/>
                                </w:rPr>
                                <w:t>10</w:t>
                              </w:r>
                            </w:fldSimple>
                            <w:bookmarkEnd w:id="91"/>
                            <w:r>
                              <w:t xml:space="preserve"> average query success ratio</w:t>
                            </w:r>
                            <w:bookmarkEnd w:id="92"/>
                            <w:r>
                              <w:t xml:space="preserve"> (10 minutes)</w:t>
                            </w:r>
                          </w:p>
                          <w:p w:rsidR="00B85429" w:rsidRPr="00005963" w:rsidRDefault="00B85429" w:rsidP="00005963">
                            <w:pPr>
                              <w:ind w:firstLineChars="0" w:firstLine="0"/>
                              <w:rPr>
                                <w:lang w:val="en-CA"/>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394.1pt;margin-top:99.9pt;width:445.3pt;height:110.6pt;z-index:2516802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">
                <v:textbox style="mso-fit-shape-to-text:t">
                  <w:txbxContent>
                    <w:p w:rsidR="00B85429" w:rsidRDefault="00B85429" w:rsidP="00005963">
                      <w:pPr>
                        <w:jc w:val="center"/>
                        <w:rPr>
                          <w:lang w:val="en-CA"/>
                        </w:rPr>
                      </w:pPr>
                      <w:r w:rsidRPr="00CF4D32">
                        <w:rPr>
                          <w:noProof/>
                          <w:lang w:val="en-CA"/>
                        </w:rPr>
                        <w:drawing>
                          <wp:inline distT="0" distB="0" distL="0" distR="0" wp14:anchorId="2BAD885A" wp14:editId="3B54B505">
                            <wp:extent cx="3334913"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34913" cy="2880000"/>
                                    </a:xfrm>
                                    <a:prstGeom prst="rect">
                                      <a:avLst/>
                                    </a:prstGeom>
                                  </pic:spPr>
                                </pic:pic>
                              </a:graphicData>
                            </a:graphic>
                          </wp:inline>
                        </w:drawing>
                      </w:r>
                    </w:p>
                    <w:p w:rsidR="00B85429" w:rsidRPr="003C55C6" w:rsidRDefault="00B85429" w:rsidP="00005963">
                      <w:pPr>
                        <w:pStyle w:val="ab"/>
                        <w:rPr>
                          <w:lang w:val="en-CA"/>
                        </w:rPr>
                      </w:pPr>
                      <w:bookmarkStart w:id="93" w:name="_Ref498964347"/>
                      <w:bookmarkStart w:id="94" w:name="_Ref498964343"/>
                      <w:r>
                        <w:t xml:space="preserve">Figure </w:t>
                      </w:r>
                      <w:fldSimple w:instr=" STYLEREF 1 \s ">
                        <w:r>
                          <w:rPr>
                            <w:noProof/>
                          </w:rPr>
                          <w:t>4</w:t>
                        </w:r>
                      </w:fldSimple>
                      <w:r>
                        <w:t>.</w:t>
                      </w:r>
                      <w:fldSimple w:instr=" SEQ Figure \* ARABIC \s 1 ">
                        <w:r>
                          <w:rPr>
                            <w:noProof/>
                          </w:rPr>
                          <w:t>10</w:t>
                        </w:r>
                      </w:fldSimple>
                      <w:bookmarkEnd w:id="93"/>
                      <w:r>
                        <w:t xml:space="preserve"> average query success ratio</w:t>
                      </w:r>
                      <w:bookmarkEnd w:id="94"/>
                      <w:r>
                        <w:t xml:space="preserve"> (10 minutes)</w:t>
                      </w:r>
                    </w:p>
                    <w:p w:rsidR="00B85429" w:rsidRPr="00005963" w:rsidRDefault="00B85429"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7935C0">
        <w:t xml:space="preserve">Figure </w:t>
      </w:r>
      <w:r w:rsidR="007935C0">
        <w:rPr>
          <w:noProof/>
        </w:rPr>
        <w:t>4</w:t>
      </w:r>
      <w:r w:rsidR="007935C0">
        <w:t>.</w:t>
      </w:r>
      <w:r w:rsidR="007935C0">
        <w:rPr>
          <w:noProof/>
        </w:rPr>
        <w:t>10</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It is obviously that t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1580515</wp:posOffset>
                </wp:positionV>
                <wp:extent cx="5660390" cy="3223895"/>
                <wp:effectExtent l="0" t="0" r="16510" b="14605"/>
                <wp:wrapTopAndBottom/>
                <wp:docPr id="5" name="文本框 5"/>
                <wp:cNvGraphicFramePr/>
                <a:graphic xmlns:a="http://schemas.openxmlformats.org/drawingml/2006/main">
                  <a:graphicData uri="http://schemas.microsoft.com/office/word/2010/wordprocessingShape">
                    <wps:wsp>
                      <wps:cNvSpPr txBox="1"/>
                      <wps:spPr>
                        <a:xfrm>
                          <a:off x="0" y="0"/>
                          <a:ext cx="5660390" cy="3223895"/>
                        </a:xfrm>
                        <a:prstGeom prst="rect">
                          <a:avLst/>
                        </a:prstGeom>
                        <a:solidFill>
                          <a:schemeClr val="lt1"/>
                        </a:solidFill>
                        <a:ln w="6350">
                          <a:solidFill>
                            <a:prstClr val="black"/>
                          </a:solidFill>
                        </a:ln>
                      </wps:spPr>
                      <wps:txbx>
                        <w:txbxContent>
                          <w:p w:rsidR="00B85429" w:rsidRDefault="00B85429" w:rsidP="00005963">
                            <w:pPr>
                              <w:keepNext/>
                              <w:ind w:firstLineChars="0" w:firstLine="0"/>
                              <w:jc w:val="center"/>
                            </w:pPr>
                            <w:r w:rsidRPr="00CF4D32">
                              <w:rPr>
                                <w:noProof/>
                                <w:lang w:val="en-CA"/>
                              </w:rPr>
                              <w:drawing>
                                <wp:inline distT="0" distB="0" distL="0" distR="0" wp14:anchorId="1E0AFF84" wp14:editId="26F920AE">
                                  <wp:extent cx="3338801"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38801" cy="2880000"/>
                                          </a:xfrm>
                                          <a:prstGeom prst="rect">
                                            <a:avLst/>
                                          </a:prstGeom>
                                        </pic:spPr>
                                      </pic:pic>
                                    </a:graphicData>
                                  </a:graphic>
                                </wp:inline>
                              </w:drawing>
                            </w:r>
                          </w:p>
                          <w:p w:rsidR="00B85429" w:rsidRDefault="00B85429" w:rsidP="00005963">
                            <w:pPr>
                              <w:pStyle w:val="ab"/>
                            </w:pPr>
                            <w:bookmarkStart w:id="95" w:name="_Ref498978016"/>
                            <w:r>
                              <w:t xml:space="preserve">Figure </w:t>
                            </w:r>
                            <w:fldSimple w:instr=" STYLEREF 1 \s ">
                              <w:r>
                                <w:rPr>
                                  <w:noProof/>
                                </w:rPr>
                                <w:t>4</w:t>
                              </w:r>
                            </w:fldSimple>
                            <w:r>
                              <w:t>.</w:t>
                            </w:r>
                            <w:fldSimple w:instr=" SEQ Figure \* ARABIC \s 1 ">
                              <w:r>
                                <w:rPr>
                                  <w:noProof/>
                                </w:rPr>
                                <w:t>11</w:t>
                              </w:r>
                            </w:fldSimple>
                            <w:bookmarkEnd w:id="95"/>
                            <w:r>
                              <w:rPr>
                                <w:noProof/>
                              </w:rPr>
                              <w:t xml:space="preserve"> average query success ratio (2</w:t>
                            </w:r>
                            <w:r w:rsidRPr="00A96DE4">
                              <w:rPr>
                                <w:noProof/>
                              </w:rPr>
                              <w:t>0 minutes)</w:t>
                            </w:r>
                          </w:p>
                          <w:p w:rsidR="00B85429" w:rsidRDefault="00B85429"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3" type="#_x0000_t202" style="position:absolute;left:0;text-align:left;margin-left:394.5pt;margin-top:124.45pt;width:445.7pt;height:253.85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" fillcolor="white [3201]" strokeweight=".5pt">
                <v:textbox>
                  <w:txbxContent>
                    <w:p w:rsidR="00B85429" w:rsidRDefault="00B85429" w:rsidP="00005963">
                      <w:pPr>
                        <w:keepNext/>
                        <w:ind w:firstLineChars="0" w:firstLine="0"/>
                        <w:jc w:val="center"/>
                      </w:pPr>
                      <w:r w:rsidRPr="00CF4D32">
                        <w:rPr>
                          <w:noProof/>
                          <w:lang w:val="en-CA"/>
                        </w:rPr>
                        <w:drawing>
                          <wp:inline distT="0" distB="0" distL="0" distR="0" wp14:anchorId="1E0AFF84" wp14:editId="26F920AE">
                            <wp:extent cx="3338801"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38801" cy="2880000"/>
                                    </a:xfrm>
                                    <a:prstGeom prst="rect">
                                      <a:avLst/>
                                    </a:prstGeom>
                                  </pic:spPr>
                                </pic:pic>
                              </a:graphicData>
                            </a:graphic>
                          </wp:inline>
                        </w:drawing>
                      </w:r>
                    </w:p>
                    <w:p w:rsidR="00B85429" w:rsidRDefault="00B85429" w:rsidP="00005963">
                      <w:pPr>
                        <w:pStyle w:val="ab"/>
                      </w:pPr>
                      <w:bookmarkStart w:id="96" w:name="_Ref498978016"/>
                      <w:r>
                        <w:t xml:space="preserve">Figure </w:t>
                      </w:r>
                      <w:fldSimple w:instr=" STYLEREF 1 \s ">
                        <w:r>
                          <w:rPr>
                            <w:noProof/>
                          </w:rPr>
                          <w:t>4</w:t>
                        </w:r>
                      </w:fldSimple>
                      <w:r>
                        <w:t>.</w:t>
                      </w:r>
                      <w:fldSimple w:instr=" SEQ Figure \* ARABIC \s 1 ">
                        <w:r>
                          <w:rPr>
                            <w:noProof/>
                          </w:rPr>
                          <w:t>11</w:t>
                        </w:r>
                      </w:fldSimple>
                      <w:bookmarkEnd w:id="96"/>
                      <w:r>
                        <w:rPr>
                          <w:noProof/>
                        </w:rPr>
                        <w:t xml:space="preserve"> average query success ratio (2</w:t>
                      </w:r>
                      <w:r w:rsidRPr="00A96DE4">
                        <w:rPr>
                          <w:noProof/>
                        </w:rPr>
                        <w:t>0 minutes)</w:t>
                      </w:r>
                    </w:p>
                    <w:p w:rsidR="00B85429" w:rsidRDefault="00B85429" w:rsidP="00005963">
                      <w:pPr>
                        <w:ind w:firstLineChars="0" w:firstLine="0"/>
                      </w:pPr>
                    </w:p>
                  </w:txbxContent>
                </v:textbox>
                <w10:wrap type="topAndBottom" anchorx="margin"/>
              </v:shape>
            </w:pict>
          </mc:Fallback>
        </mc:AlternateContent>
      </w: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t xml:space="preserve">Figure </w:t>
      </w:r>
      <w:r>
        <w:rPr>
          <w:noProof/>
        </w:rPr>
        <w:t>4</w:t>
      </w:r>
      <w:r>
        <w:t>.</w:t>
      </w:r>
      <w:r>
        <w:rPr>
          <w:noProof/>
        </w:rPr>
        <w:t>11</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success ratio after 20 minutes than at 10 minutes. That is because it cost them so much time in their obfuscation phases when they need to find friends. In fact, some of queries of the 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4C6AC2">
        <w:t xml:space="preserve">Figure </w:t>
      </w:r>
      <w:r w:rsidR="004C6AC2">
        <w:rPr>
          <w:noProof/>
        </w:rPr>
        <w:t>4</w:t>
      </w:r>
      <w:r w:rsidR="004C6AC2">
        <w:t>.</w:t>
      </w:r>
      <w:r w:rsidR="004C6AC2">
        <w:rPr>
          <w:noProof/>
        </w:rPr>
        <w:t>12</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w:t>
      </w:r>
      <w:r w:rsidR="00C22A19">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707438</wp:posOffset>
                </wp:positionV>
                <wp:extent cx="5660390" cy="3376930"/>
                <wp:effectExtent l="0" t="0" r="16510" b="1397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76930"/>
                        </a:xfrm>
                        <a:prstGeom prst="rect">
                          <a:avLst/>
                        </a:prstGeom>
                        <a:solidFill>
                          <a:srgbClr val="FFFFFF"/>
                        </a:solidFill>
                        <a:ln w="9525">
                          <a:solidFill>
                            <a:srgbClr val="000000"/>
                          </a:solidFill>
                          <a:miter lim="800000"/>
                          <a:headEnd/>
                          <a:tailEnd/>
                        </a:ln>
                      </wps:spPr>
                      <wps:txbx>
                        <w:txbxContent>
                          <w:p w:rsidR="00B85429" w:rsidRDefault="00B85429" w:rsidP="008E553F">
                            <w:pPr>
                              <w:keepNext/>
                              <w:jc w:val="center"/>
                            </w:pPr>
                            <w:r w:rsidRPr="008E553F">
                              <w:rPr>
                                <w:noProof/>
                                <w:lang w:val="en-CA"/>
                              </w:rPr>
                              <w:drawing>
                                <wp:inline distT="0" distB="0" distL="0" distR="0" wp14:anchorId="42D4A997" wp14:editId="737ACDDC">
                                  <wp:extent cx="3412613"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12613" cy="2880000"/>
                                          </a:xfrm>
                                          <a:prstGeom prst="rect">
                                            <a:avLst/>
                                          </a:prstGeom>
                                        </pic:spPr>
                                      </pic:pic>
                                    </a:graphicData>
                                  </a:graphic>
                                </wp:inline>
                              </w:drawing>
                            </w:r>
                          </w:p>
                          <w:p w:rsidR="00B85429" w:rsidRDefault="00B85429" w:rsidP="008E553F">
                            <w:pPr>
                              <w:pStyle w:val="ab"/>
                              <w:rPr>
                                <w:lang w:val="en-CA"/>
                              </w:rPr>
                            </w:pPr>
                            <w:bookmarkStart w:id="97" w:name="_Ref498981291"/>
                            <w:r>
                              <w:t xml:space="preserve">Figure </w:t>
                            </w:r>
                            <w:fldSimple w:instr=" STYLEREF 1 \s ">
                              <w:r>
                                <w:rPr>
                                  <w:noProof/>
                                </w:rPr>
                                <w:t>4</w:t>
                              </w:r>
                            </w:fldSimple>
                            <w:r>
                              <w:t>.</w:t>
                            </w:r>
                            <w:fldSimple w:instr=" SEQ Figure \* ARABIC \s 1 ">
                              <w:r>
                                <w:rPr>
                                  <w:noProof/>
                                </w:rPr>
                                <w:t>12</w:t>
                              </w:r>
                            </w:fldSimple>
                            <w:bookmarkEnd w:id="97"/>
                            <w:r>
                              <w:rPr>
                                <w:noProof/>
                              </w:rPr>
                              <w:t xml:space="preserve"> average query success ratio with 50-meters communication ratio</w:t>
                            </w:r>
                          </w:p>
                          <w:p w:rsidR="00B85429" w:rsidRPr="008E553F" w:rsidRDefault="00B85429"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5pt;margin-top:55.7pt;width:445.7pt;height:265.9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">
                <v:textbox>
                  <w:txbxContent>
                    <w:p w:rsidR="00B85429" w:rsidRDefault="00B85429" w:rsidP="008E553F">
                      <w:pPr>
                        <w:keepNext/>
                        <w:jc w:val="center"/>
                      </w:pPr>
                      <w:r w:rsidRPr="008E553F">
                        <w:rPr>
                          <w:noProof/>
                          <w:lang w:val="en-CA"/>
                        </w:rPr>
                        <w:drawing>
                          <wp:inline distT="0" distB="0" distL="0" distR="0" wp14:anchorId="42D4A997" wp14:editId="737ACDDC">
                            <wp:extent cx="3412613"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12613" cy="2880000"/>
                                    </a:xfrm>
                                    <a:prstGeom prst="rect">
                                      <a:avLst/>
                                    </a:prstGeom>
                                  </pic:spPr>
                                </pic:pic>
                              </a:graphicData>
                            </a:graphic>
                          </wp:inline>
                        </w:drawing>
                      </w:r>
                    </w:p>
                    <w:p w:rsidR="00B85429" w:rsidRDefault="00B85429" w:rsidP="008E553F">
                      <w:pPr>
                        <w:pStyle w:val="ab"/>
                        <w:rPr>
                          <w:lang w:val="en-CA"/>
                        </w:rPr>
                      </w:pPr>
                      <w:bookmarkStart w:id="98" w:name="_Ref498981291"/>
                      <w:r>
                        <w:t xml:space="preserve">Figure </w:t>
                      </w:r>
                      <w:fldSimple w:instr=" STYLEREF 1 \s ">
                        <w:r>
                          <w:rPr>
                            <w:noProof/>
                          </w:rPr>
                          <w:t>4</w:t>
                        </w:r>
                      </w:fldSimple>
                      <w:r>
                        <w:t>.</w:t>
                      </w:r>
                      <w:fldSimple w:instr=" SEQ Figure \* ARABIC \s 1 ">
                        <w:r>
                          <w:rPr>
                            <w:noProof/>
                          </w:rPr>
                          <w:t>12</w:t>
                        </w:r>
                      </w:fldSimple>
                      <w:bookmarkEnd w:id="98"/>
                      <w:r>
                        <w:rPr>
                          <w:noProof/>
                        </w:rPr>
                        <w:t xml:space="preserve"> average query success ratio with 50-meters communication ratio</w:t>
                      </w:r>
                    </w:p>
                    <w:p w:rsidR="00B85429" w:rsidRPr="008E553F" w:rsidRDefault="00B85429" w:rsidP="008E553F">
                      <w:pPr>
                        <w:ind w:firstLineChars="0" w:firstLine="0"/>
                        <w:rPr>
                          <w:lang w:val="en-CA"/>
                        </w:rPr>
                      </w:pPr>
                    </w:p>
                  </w:txbxContent>
                </v:textbox>
                <w10:wrap type="square" anchorx="margin"/>
              </v:shape>
            </w:pict>
          </mc:Fallback>
        </mc:AlternateContent>
      </w:r>
      <w:r w:rsidR="004C6AC2">
        <w:rPr>
          <w:lang w:val="en-CA"/>
        </w:rPr>
        <w:t xml:space="preserve">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r>
        <w:rPr>
          <w:lang w:val="en-CA"/>
        </w:rPr>
        <w:t xml:space="preserve">Average </w:t>
      </w:r>
      <w:r>
        <w:rPr>
          <w:rFonts w:hint="eastAsia"/>
          <w:lang w:val="en-CA"/>
        </w:rPr>
        <w:t>reply</w:t>
      </w:r>
      <w:r>
        <w:rPr>
          <w:lang w:val="en-CA"/>
        </w:rPr>
        <w:t xml:space="preserve"> success ratio</w:t>
      </w:r>
    </w:p>
    <w:p w:rsidR="005C1636" w:rsidRDefault="00D74DA2" w:rsidP="00593BC2">
      <w:pPr>
        <w:pStyle w:val="FirstParagraph"/>
        <w:rPr>
          <w:lang w:val="en-CA"/>
        </w:rPr>
      </w:pPr>
      <w:r>
        <w:rPr>
          <w:lang w:val="en-CA"/>
        </w:rPr>
        <w:t>When the LBSP receives a query, it sends a reply to the requester. If the reply arrives the original requester, we view it as success, otherwise, the reply is failed.</w:t>
      </w:r>
      <w:r w:rsidR="005C1636">
        <w:rPr>
          <w:lang w:val="en-CA"/>
        </w:rPr>
        <w:t xml:space="preserve"> Since there are 100 queries in each experiment, the number of replies </w:t>
      </w:r>
      <w:r w:rsidR="00DF5365">
        <w:rPr>
          <w:lang w:val="en-CA"/>
        </w:rPr>
        <w:t xml:space="preserve">should be equal to 100. Even though some of queries are not delivered to the LBSP quickly, they will be there if the test last for a long time.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61814</wp:posOffset>
                </wp:positionV>
                <wp:extent cx="5659755" cy="3366895"/>
                <wp:effectExtent l="0" t="0" r="17145" b="2413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366895"/>
                        </a:xfrm>
                        <a:prstGeom prst="rect">
                          <a:avLst/>
                        </a:prstGeom>
                        <a:solidFill>
                          <a:srgbClr val="FFFFFF"/>
                        </a:solidFill>
                        <a:ln w="9525">
                          <a:solidFill>
                            <a:srgbClr val="000000"/>
                          </a:solidFill>
                          <a:miter lim="800000"/>
                          <a:headEnd/>
                          <a:tailEnd/>
                        </a:ln>
                      </wps:spPr>
                      <wps:txbx>
                        <w:txbxContent>
                          <w:p w:rsidR="00B85429" w:rsidRDefault="00B85429" w:rsidP="00593BC2">
                            <w:pPr>
                              <w:keepNext/>
                              <w:ind w:firstLineChars="0" w:firstLine="0"/>
                              <w:jc w:val="center"/>
                            </w:pPr>
                            <w:r>
                              <w:rPr>
                                <w:noProof/>
                              </w:rPr>
                              <w:drawing>
                                <wp:inline distT="0" distB="0" distL="0" distR="0" wp14:anchorId="76565150" wp14:editId="7E22164F">
                                  <wp:extent cx="3414183"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14183" cy="2880000"/>
                                          </a:xfrm>
                                          <a:prstGeom prst="rect">
                                            <a:avLst/>
                                          </a:prstGeom>
                                        </pic:spPr>
                                      </pic:pic>
                                    </a:graphicData>
                                  </a:graphic>
                                </wp:inline>
                              </w:drawing>
                            </w:r>
                          </w:p>
                          <w:p w:rsidR="00B85429" w:rsidRDefault="00B85429" w:rsidP="00593BC2">
                            <w:pPr>
                              <w:pStyle w:val="ab"/>
                            </w:pPr>
                            <w:r>
                              <w:t xml:space="preserve">Figure </w:t>
                            </w:r>
                            <w:fldSimple w:instr=" STYLEREF 1 \s ">
                              <w:r>
                                <w:rPr>
                                  <w:noProof/>
                                </w:rPr>
                                <w:t>4</w:t>
                              </w:r>
                            </w:fldSimple>
                            <w:r>
                              <w:t>.</w:t>
                            </w:r>
                            <w:fldSimple w:instr=" SEQ Figure \* ARABIC \s 1 ">
                              <w:r>
                                <w:rPr>
                                  <w:noProof/>
                                </w:rPr>
                                <w:t>13</w:t>
                              </w:r>
                            </w:fldSimple>
                            <w:r>
                              <w:rPr>
                                <w:noProof/>
                              </w:rPr>
                              <w:t xml:space="preserve"> </w:t>
                            </w:r>
                            <w:r w:rsidRPr="00F20EC9">
                              <w:rPr>
                                <w:noProof/>
                              </w:rPr>
                              <w:t xml:space="preserve">average </w:t>
                            </w:r>
                            <w:r>
                              <w:rPr>
                                <w:noProof/>
                              </w:rPr>
                              <w:t>reply</w:t>
                            </w:r>
                            <w:r w:rsidRPr="00F20EC9">
                              <w:rPr>
                                <w:noProof/>
                              </w:rPr>
                              <w:t xml:space="preserve"> success ratio with 50-meters communication ratio</w:t>
                            </w:r>
                          </w:p>
                          <w:p w:rsidR="00B85429" w:rsidRDefault="00B85429"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45pt;margin-top:123pt;width:445.65pt;height:265.1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">
                <v:textbox>
                  <w:txbxContent>
                    <w:p w:rsidR="00B85429" w:rsidRDefault="00B85429" w:rsidP="00593BC2">
                      <w:pPr>
                        <w:keepNext/>
                        <w:ind w:firstLineChars="0" w:firstLine="0"/>
                        <w:jc w:val="center"/>
                      </w:pPr>
                      <w:r>
                        <w:rPr>
                          <w:noProof/>
                        </w:rPr>
                        <w:drawing>
                          <wp:inline distT="0" distB="0" distL="0" distR="0" wp14:anchorId="76565150" wp14:editId="7E22164F">
                            <wp:extent cx="3414183"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14183" cy="2880000"/>
                                    </a:xfrm>
                                    <a:prstGeom prst="rect">
                                      <a:avLst/>
                                    </a:prstGeom>
                                  </pic:spPr>
                                </pic:pic>
                              </a:graphicData>
                            </a:graphic>
                          </wp:inline>
                        </w:drawing>
                      </w:r>
                    </w:p>
                    <w:p w:rsidR="00B85429" w:rsidRDefault="00B85429" w:rsidP="00593BC2">
                      <w:pPr>
                        <w:pStyle w:val="ab"/>
                      </w:pPr>
                      <w:r>
                        <w:t xml:space="preserve">Figure </w:t>
                      </w:r>
                      <w:fldSimple w:instr=" STYLEREF 1 \s ">
                        <w:r>
                          <w:rPr>
                            <w:noProof/>
                          </w:rPr>
                          <w:t>4</w:t>
                        </w:r>
                      </w:fldSimple>
                      <w:r>
                        <w:t>.</w:t>
                      </w:r>
                      <w:fldSimple w:instr=" SEQ Figure \* ARABIC \s 1 ">
                        <w:r>
                          <w:rPr>
                            <w:noProof/>
                          </w:rPr>
                          <w:t>13</w:t>
                        </w:r>
                      </w:fldSimple>
                      <w:r>
                        <w:rPr>
                          <w:noProof/>
                        </w:rPr>
                        <w:t xml:space="preserve"> </w:t>
                      </w:r>
                      <w:r w:rsidRPr="00F20EC9">
                        <w:rPr>
                          <w:noProof/>
                        </w:rPr>
                        <w:t xml:space="preserve">average </w:t>
                      </w:r>
                      <w:r>
                        <w:rPr>
                          <w:noProof/>
                        </w:rPr>
                        <w:t>reply</w:t>
                      </w:r>
                      <w:r w:rsidRPr="00F20EC9">
                        <w:rPr>
                          <w:noProof/>
                        </w:rPr>
                        <w:t xml:space="preserve"> success ratio with 50-meters communication ratio</w:t>
                      </w:r>
                    </w:p>
                    <w:p w:rsidR="00B85429" w:rsidRDefault="00B85429" w:rsidP="00593BC2">
                      <w:pPr>
                        <w:ind w:firstLineChars="0" w:firstLine="0"/>
                      </w:pPr>
                    </w:p>
                  </w:txbxContent>
                </v:textbox>
                <w10:wrap type="square" anchorx="margin"/>
              </v:shape>
            </w:pict>
          </mc:Fallback>
        </mc:AlternateContent>
      </w:r>
      <w:r w:rsidR="005C1636">
        <w:rPr>
          <w:lang w:val="en-CA"/>
        </w:rPr>
        <w:t xml:space="preserve">T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r>
        <w:rPr>
          <w:rFonts w:hint="eastAsia"/>
          <w:lang w:val="en-CA"/>
        </w:rPr>
        <w:t>Total</w:t>
      </w:r>
      <w:r>
        <w:rPr>
          <w:lang w:val="en-CA"/>
        </w:rPr>
        <w:t xml:space="preserve"> number of query relay</w:t>
      </w:r>
    </w:p>
    <w:p w:rsidR="00C61A28" w:rsidRDefault="00C61A28" w:rsidP="00C61A28">
      <w:pPr>
        <w:pStyle w:val="FirstParagraph"/>
        <w:rPr>
          <w:lang w:val="en-CA"/>
        </w:rPr>
      </w:pPr>
      <w:r>
        <w:rPr>
          <w:lang w:val="en-CA"/>
        </w:rPr>
        <w:t>The query delivery processes of all the four protocols use the BSW protocol. The BSW makes copies for queries and gives half of copies to any users it encounters. That is a significant cost for the network, so we count the number of forwarding queries to evaluate the cost of the four protocols.</w:t>
      </w:r>
      <w:r w:rsidR="00DE5A9C">
        <w:rPr>
          <w:lang w:val="en-CA"/>
        </w:rPr>
        <w:t xml:space="preserve"> 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Then the number of forwarding queries should be about </w:t>
      </w:r>
      <m:oMath>
        <m:r>
          <w:rPr>
            <w:rFonts w:ascii="Cambria Math" w:hAnsi="Cambria Math"/>
            <w:lang w:val="en-CA"/>
          </w:rPr>
          <m:t>k+c</m:t>
        </m:r>
      </m:oMath>
      <w:r w:rsidR="00AF44B7">
        <w:rPr>
          <w:lang w:val="en-CA"/>
        </w:rPr>
        <w:t xml:space="preserve">. </w:t>
      </w:r>
      <w:r w:rsidR="005C6B99">
        <w:rPr>
          <w:lang w:val="en-CA"/>
        </w:rPr>
        <w:t xml:space="preserve">If a user encounters the destination, he gives all its copies to the destination. </w:t>
      </w:r>
      <w:r w:rsidR="002A6CF0">
        <w:rPr>
          <w:lang w:val="en-CA"/>
        </w:rPr>
        <w:t>When</w:t>
      </w:r>
      <w:r w:rsidR="005C6B99">
        <w:rPr>
          <w:lang w:val="en-CA"/>
        </w:rPr>
        <w:t xml:space="preserve"> the number of his copies is larger than 1, the number of forwarding </w:t>
      </w:r>
      <w:r w:rsidR="005C6B99">
        <w:rPr>
          <w:lang w:val="en-CA"/>
        </w:rPr>
        <w:lastRenderedPageBreak/>
        <w:t xml:space="preserve">queries should be smaller than </w:t>
      </w:r>
      <m:oMath>
        <m:r>
          <w:rPr>
            <w:rFonts w:ascii="Cambria Math" w:hAnsi="Cambria Math"/>
            <w:lang w:val="en-CA"/>
          </w:rPr>
          <m:t>k+c</m:t>
        </m:r>
      </m:oMath>
      <w:r w:rsidR="005C6B99">
        <w:rPr>
          <w:lang w:val="en-CA"/>
        </w:rPr>
        <w:t>.</w:t>
      </w:r>
      <w:r w:rsidR="002A6CF0">
        <w:rPr>
          <w:lang w:val="en-CA"/>
        </w:rPr>
        <w:t xml:space="preserve"> The smaller that number is, the </w:t>
      </w:r>
      <w:r w:rsidR="00FA56F6">
        <w:rPr>
          <w:lang w:val="en-CA"/>
        </w:rPr>
        <w:t>smaller cost of the network is.</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80633</wp:posOffset>
                </wp:positionV>
                <wp:extent cx="5660390" cy="3329305"/>
                <wp:effectExtent l="0" t="0" r="16510" b="23495"/>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29305"/>
                        </a:xfrm>
                        <a:prstGeom prst="rect">
                          <a:avLst/>
                        </a:prstGeom>
                        <a:solidFill>
                          <a:srgbClr val="FFFFFF"/>
                        </a:solidFill>
                        <a:ln w="9525">
                          <a:solidFill>
                            <a:srgbClr val="000000"/>
                          </a:solidFill>
                          <a:miter lim="800000"/>
                          <a:headEnd/>
                          <a:tailEnd/>
                        </a:ln>
                      </wps:spPr>
                      <wps:txbx>
                        <w:txbxContent>
                          <w:p w:rsidR="00B85429" w:rsidRDefault="00B85429" w:rsidP="00CF5DC9">
                            <w:pPr>
                              <w:keepNext/>
                              <w:ind w:firstLineChars="0" w:firstLine="0"/>
                              <w:jc w:val="center"/>
                            </w:pPr>
                            <w:r>
                              <w:rPr>
                                <w:noProof/>
                              </w:rPr>
                              <w:drawing>
                                <wp:inline distT="0" distB="0" distL="0" distR="0" wp14:anchorId="2DC54BA4" wp14:editId="195379DB">
                                  <wp:extent cx="3303484"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03484" cy="2880000"/>
                                          </a:xfrm>
                                          <a:prstGeom prst="rect">
                                            <a:avLst/>
                                          </a:prstGeom>
                                        </pic:spPr>
                                      </pic:pic>
                                    </a:graphicData>
                                  </a:graphic>
                                </wp:inline>
                              </w:drawing>
                            </w:r>
                          </w:p>
                          <w:p w:rsidR="00B85429" w:rsidRDefault="00B85429" w:rsidP="00CF5DC9">
                            <w:pPr>
                              <w:pStyle w:val="ab"/>
                            </w:pPr>
                            <w:bookmarkStart w:id="99" w:name="_Ref499027276"/>
                            <w:r>
                              <w:t xml:space="preserve">Figure </w:t>
                            </w:r>
                            <w:fldSimple w:instr=" STYLEREF 1 \s ">
                              <w:r>
                                <w:rPr>
                                  <w:noProof/>
                                </w:rPr>
                                <w:t>4</w:t>
                              </w:r>
                            </w:fldSimple>
                            <w:r>
                              <w:t>.</w:t>
                            </w:r>
                            <w:fldSimple w:instr=" SEQ Figure \* ARABIC \s 1 ">
                              <w:r>
                                <w:rPr>
                                  <w:noProof/>
                                </w:rPr>
                                <w:t>14</w:t>
                              </w:r>
                            </w:fldSimple>
                            <w:bookmarkEnd w:id="99"/>
                            <w:r>
                              <w:rPr>
                                <w:noProof/>
                              </w:rPr>
                              <w:t xml:space="preserve"> average total number of forwarding queries at 20 minutes</w:t>
                            </w:r>
                          </w:p>
                          <w:p w:rsidR="00B85429" w:rsidRDefault="00B85429"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94.5pt;margin-top:195.35pt;width:445.7pt;height:262.15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">
                <v:textbox>
                  <w:txbxContent>
                    <w:p w:rsidR="00B85429" w:rsidRDefault="00B85429" w:rsidP="00CF5DC9">
                      <w:pPr>
                        <w:keepNext/>
                        <w:ind w:firstLineChars="0" w:firstLine="0"/>
                        <w:jc w:val="center"/>
                      </w:pPr>
                      <w:r>
                        <w:rPr>
                          <w:noProof/>
                        </w:rPr>
                        <w:drawing>
                          <wp:inline distT="0" distB="0" distL="0" distR="0" wp14:anchorId="2DC54BA4" wp14:editId="195379DB">
                            <wp:extent cx="3303484"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03484" cy="2880000"/>
                                    </a:xfrm>
                                    <a:prstGeom prst="rect">
                                      <a:avLst/>
                                    </a:prstGeom>
                                  </pic:spPr>
                                </pic:pic>
                              </a:graphicData>
                            </a:graphic>
                          </wp:inline>
                        </w:drawing>
                      </w:r>
                    </w:p>
                    <w:p w:rsidR="00B85429" w:rsidRDefault="00B85429" w:rsidP="00CF5DC9">
                      <w:pPr>
                        <w:pStyle w:val="ab"/>
                      </w:pPr>
                      <w:bookmarkStart w:id="100" w:name="_Ref499027276"/>
                      <w:r>
                        <w:t xml:space="preserve">Figure </w:t>
                      </w:r>
                      <w:fldSimple w:instr=" STYLEREF 1 \s ">
                        <w:r>
                          <w:rPr>
                            <w:noProof/>
                          </w:rPr>
                          <w:t>4</w:t>
                        </w:r>
                      </w:fldSimple>
                      <w:r>
                        <w:t>.</w:t>
                      </w:r>
                      <w:fldSimple w:instr=" SEQ Figure \* ARABIC \s 1 ">
                        <w:r>
                          <w:rPr>
                            <w:noProof/>
                          </w:rPr>
                          <w:t>14</w:t>
                        </w:r>
                      </w:fldSimple>
                      <w:bookmarkEnd w:id="100"/>
                      <w:r>
                        <w:rPr>
                          <w:noProof/>
                        </w:rPr>
                        <w:t xml:space="preserve"> average total number of forwarding queries at 20 minutes</w:t>
                      </w:r>
                    </w:p>
                    <w:p w:rsidR="00B85429" w:rsidRDefault="00B85429"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DD4C29">
        <w:t xml:space="preserve">Figure </w:t>
      </w:r>
      <w:r w:rsidR="00DD4C29">
        <w:rPr>
          <w:noProof/>
        </w:rPr>
        <w:t>4</w:t>
      </w:r>
      <w:r w:rsidR="00DD4C29">
        <w:t>.</w:t>
      </w:r>
      <w:r w:rsidR="00DD4C29">
        <w:rPr>
          <w:noProof/>
        </w:rPr>
        <w:t>14</w:t>
      </w:r>
      <w:r w:rsidR="00DD4C29">
        <w:rPr>
          <w:lang w:val="en-CA"/>
        </w:rPr>
        <w:fldChar w:fldCharType="end"/>
      </w:r>
      <w:r w:rsidR="00352760">
        <w:rPr>
          <w:lang w:val="en-CA"/>
        </w:rPr>
        <w:t xml:space="preserve">, </w:t>
      </w:r>
      <w:r w:rsidR="00923D06">
        <w:rPr>
          <w:lang w:val="en-CA"/>
        </w:rPr>
        <w:t>we compare the total number of forwarding queries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 at one time, as a result,</w:t>
      </w:r>
      <w:r w:rsidR="00067AE4">
        <w:rPr>
          <w:lang w:val="en-CA"/>
        </w:rPr>
        <w:t xml:space="preserve"> many copies have no chance to be forwarded separately</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especially for the MHLPP and the SLPD. Those two protocols can finish their obfuscation phase more quickly which a larger communication radius, so that more queries can be forwarded freely (in the BSW way), which makes their total number of forwarding queries larger.</w:t>
      </w:r>
    </w:p>
    <w:p w:rsidR="00C276C6" w:rsidRDefault="00FB236A" w:rsidP="00FB236A">
      <w:pPr>
        <w:pStyle w:val="3"/>
        <w:rPr>
          <w:lang w:val="en-CA"/>
        </w:rPr>
      </w:pPr>
      <w:r>
        <w:rPr>
          <w:lang w:val="en-CA"/>
        </w:rPr>
        <w:t>Memory cost</w:t>
      </w:r>
    </w:p>
    <w:p w:rsidR="00FB236A" w:rsidRDefault="00384E9B" w:rsidP="00FB236A">
      <w:pPr>
        <w:pStyle w:val="FirstParagraph"/>
        <w:rPr>
          <w:lang w:val="en-CA"/>
        </w:rPr>
      </w:pPr>
      <w:r>
        <w:rPr>
          <w:lang w:val="en-CA"/>
        </w:rPr>
        <w:lastRenderedPageBreak/>
        <w:t>We count the number of queries carried by each user to evaluate the memory cost of the four protocols. Several copies of a query are counted for only once.</w:t>
      </w:r>
    </w:p>
    <w:p w:rsidR="00384E9B" w:rsidRDefault="00133C85" w:rsidP="00384E9B">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3204845</wp:posOffset>
                </wp:positionV>
                <wp:extent cx="5660390" cy="3361055"/>
                <wp:effectExtent l="0" t="0" r="16510" b="107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61610"/>
                        </a:xfrm>
                        <a:prstGeom prst="rect">
                          <a:avLst/>
                        </a:prstGeom>
                        <a:solidFill>
                          <a:srgbClr val="FFFFFF"/>
                        </a:solidFill>
                        <a:ln w="9525">
                          <a:solidFill>
                            <a:srgbClr val="000000"/>
                          </a:solidFill>
                          <a:miter lim="800000"/>
                          <a:headEnd/>
                          <a:tailEnd/>
                        </a:ln>
                      </wps:spPr>
                      <wps:txbx>
                        <w:txbxContent>
                          <w:p w:rsidR="00B85429" w:rsidRDefault="00B85429" w:rsidP="00133C85">
                            <w:pPr>
                              <w:keepNext/>
                              <w:jc w:val="center"/>
                            </w:pPr>
                            <w:r w:rsidRPr="00384E9B">
                              <w:rPr>
                                <w:noProof/>
                                <w:lang w:val="en-CA"/>
                              </w:rPr>
                              <w:drawing>
                                <wp:inline distT="0" distB="0" distL="0" distR="0" wp14:anchorId="1DD40BAA" wp14:editId="6AD02DBB">
                                  <wp:extent cx="3237739" cy="28800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37739" cy="2880000"/>
                                          </a:xfrm>
                                          <a:prstGeom prst="rect">
                                            <a:avLst/>
                                          </a:prstGeom>
                                        </pic:spPr>
                                      </pic:pic>
                                    </a:graphicData>
                                  </a:graphic>
                                </wp:inline>
                              </w:drawing>
                            </w:r>
                          </w:p>
                          <w:p w:rsidR="00B85429" w:rsidRPr="00384E9B" w:rsidRDefault="00B85429" w:rsidP="00133C85">
                            <w:pPr>
                              <w:pStyle w:val="ab"/>
                              <w:rPr>
                                <w:lang w:val="en-CA"/>
                              </w:rPr>
                            </w:pPr>
                            <w:bookmarkStart w:id="101" w:name="_Ref499104321"/>
                            <w:r>
                              <w:t xml:space="preserve">Figure </w:t>
                            </w:r>
                            <w:fldSimple w:instr=" STYLEREF 1 \s ">
                              <w:r>
                                <w:rPr>
                                  <w:noProof/>
                                </w:rPr>
                                <w:t>4</w:t>
                              </w:r>
                            </w:fldSimple>
                            <w:r>
                              <w:t>.</w:t>
                            </w:r>
                            <w:fldSimple w:instr=" SEQ Figure \* ARABIC \s 1 ">
                              <w:r>
                                <w:rPr>
                                  <w:noProof/>
                                </w:rPr>
                                <w:t>15</w:t>
                              </w:r>
                            </w:fldSimple>
                            <w:bookmarkEnd w:id="101"/>
                            <w:r>
                              <w:rPr>
                                <w:noProof/>
                              </w:rPr>
                              <w:t xml:space="preserve"> average query buffer needed</w:t>
                            </w:r>
                          </w:p>
                          <w:p w:rsidR="00B85429" w:rsidRDefault="00B85429"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5pt;margin-top:252.35pt;width:445.7pt;height:264.65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">
                <v:textbox>
                  <w:txbxContent>
                    <w:p w:rsidR="00B85429" w:rsidRDefault="00B85429" w:rsidP="00133C85">
                      <w:pPr>
                        <w:keepNext/>
                        <w:jc w:val="center"/>
                      </w:pPr>
                      <w:r w:rsidRPr="00384E9B">
                        <w:rPr>
                          <w:noProof/>
                          <w:lang w:val="en-CA"/>
                        </w:rPr>
                        <w:drawing>
                          <wp:inline distT="0" distB="0" distL="0" distR="0" wp14:anchorId="1DD40BAA" wp14:editId="6AD02DBB">
                            <wp:extent cx="3237739" cy="28800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37739" cy="2880000"/>
                                    </a:xfrm>
                                    <a:prstGeom prst="rect">
                                      <a:avLst/>
                                    </a:prstGeom>
                                  </pic:spPr>
                                </pic:pic>
                              </a:graphicData>
                            </a:graphic>
                          </wp:inline>
                        </w:drawing>
                      </w:r>
                    </w:p>
                    <w:p w:rsidR="00B85429" w:rsidRPr="00384E9B" w:rsidRDefault="00B85429" w:rsidP="00133C85">
                      <w:pPr>
                        <w:pStyle w:val="ab"/>
                        <w:rPr>
                          <w:lang w:val="en-CA"/>
                        </w:rPr>
                      </w:pPr>
                      <w:bookmarkStart w:id="102" w:name="_Ref499104321"/>
                      <w:r>
                        <w:t xml:space="preserve">Figure </w:t>
                      </w:r>
                      <w:fldSimple w:instr=" STYLEREF 1 \s ">
                        <w:r>
                          <w:rPr>
                            <w:noProof/>
                          </w:rPr>
                          <w:t>4</w:t>
                        </w:r>
                      </w:fldSimple>
                      <w:r>
                        <w:t>.</w:t>
                      </w:r>
                      <w:fldSimple w:instr=" SEQ Figure \* ARABIC \s 1 ">
                        <w:r>
                          <w:rPr>
                            <w:noProof/>
                          </w:rPr>
                          <w:t>15</w:t>
                        </w:r>
                      </w:fldSimple>
                      <w:bookmarkEnd w:id="102"/>
                      <w:r>
                        <w:rPr>
                          <w:noProof/>
                        </w:rPr>
                        <w:t xml:space="preserve"> average query buffer needed</w:t>
                      </w:r>
                    </w:p>
                    <w:p w:rsidR="00B85429" w:rsidRDefault="00B85429"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384E9B">
        <w:t xml:space="preserve">Figure </w:t>
      </w:r>
      <w:r w:rsidR="00384E9B">
        <w:rPr>
          <w:noProof/>
        </w:rPr>
        <w:t>4</w:t>
      </w:r>
      <w:r w:rsidR="00384E9B">
        <w:t>.</w:t>
      </w:r>
      <w:r w:rsidR="00384E9B">
        <w:rPr>
          <w:noProof/>
        </w:rPr>
        <w:t>15</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quite a number of</w:t>
      </w:r>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133C85" w:rsidRDefault="00133C85" w:rsidP="00384E9B">
      <w:pPr>
        <w:rPr>
          <w:lang w:val="en-CA"/>
        </w:rPr>
      </w:pPr>
    </w:p>
    <w:p w:rsidR="002A2C1E" w:rsidRPr="00384E9B" w:rsidRDefault="002A2C1E" w:rsidP="00384E9B">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t xml:space="preserve">Figure </w:t>
      </w:r>
      <w:r>
        <w:rPr>
          <w:noProof/>
        </w:rPr>
        <w:t>4</w:t>
      </w:r>
      <w:r>
        <w:t>.</w:t>
      </w:r>
      <w:r>
        <w:rPr>
          <w:noProof/>
        </w:rPr>
        <w:t>16</w:t>
      </w:r>
      <w:r>
        <w:rPr>
          <w:lang w:val="en-CA"/>
        </w:rPr>
        <w:fldChar w:fldCharType="end"/>
      </w:r>
      <w:r>
        <w:rPr>
          <w:lang w:val="en-CA"/>
        </w:rPr>
        <w:t xml:space="preserve"> shows the average number of queries which are carrying by users</w:t>
      </w:r>
      <w:r w:rsidR="004D7B72">
        <w:rPr>
          <w:lang w:val="en-CA"/>
        </w:rPr>
        <w:t xml:space="preserve"> when the communication radius is 50 meters</w:t>
      </w:r>
      <w:r>
        <w:rPr>
          <w:lang w:val="en-CA"/>
        </w:rPr>
        <w:t>.</w:t>
      </w:r>
      <w:r w:rsidR="00133C85">
        <w:rPr>
          <w:lang w:val="en-CA"/>
        </w:rPr>
        <w:t xml:space="preserve"> The curves of the ACP and the BSW rise sharply at </w:t>
      </w:r>
      <w:r w:rsidR="00133C85">
        <w:rPr>
          <w:lang w:val="en-CA"/>
        </w:rPr>
        <w:lastRenderedPageBreak/>
        <w:t xml:space="preserve">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384E9B" w:rsidRDefault="00384E9B" w:rsidP="00384E9B">
      <w:pPr>
        <w:rPr>
          <w:lang w:val="en-CA"/>
        </w:rPr>
      </w:pPr>
    </w:p>
    <w:p w:rsidR="002A2C1E" w:rsidRDefault="00BF5BCA" w:rsidP="002A2C1E">
      <w:pPr>
        <w:keepNext/>
      </w:pPr>
      <w:r w:rsidRPr="00BF5BCA">
        <w:rPr>
          <w:noProof/>
        </w:rPr>
        <w:drawing>
          <wp:inline distT="0" distB="0" distL="0" distR="0" wp14:anchorId="7AD2E64B" wp14:editId="68C096D6">
            <wp:extent cx="3336208" cy="288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6208" cy="2880000"/>
                    </a:xfrm>
                    <a:prstGeom prst="rect">
                      <a:avLst/>
                    </a:prstGeom>
                  </pic:spPr>
                </pic:pic>
              </a:graphicData>
            </a:graphic>
          </wp:inline>
        </w:drawing>
      </w:r>
    </w:p>
    <w:p w:rsidR="00FF0C1A" w:rsidRDefault="002A2C1E" w:rsidP="002A2C1E">
      <w:pPr>
        <w:pStyle w:val="ab"/>
        <w:jc w:val="both"/>
      </w:pPr>
      <w:bookmarkStart w:id="103" w:name="_Ref499111325"/>
      <w:r>
        <w:t xml:space="preserve">Figure </w:t>
      </w:r>
      <w:fldSimple w:instr=" STYLEREF 1 \s ">
        <w:r w:rsidR="00AE2032">
          <w:rPr>
            <w:noProof/>
          </w:rPr>
          <w:t>4</w:t>
        </w:r>
      </w:fldSimple>
      <w:r w:rsidR="00AE2032">
        <w:t>.</w:t>
      </w:r>
      <w:fldSimple w:instr=" SEQ Figure \* ARABIC \s 1 ">
        <w:r w:rsidR="00AE2032">
          <w:rPr>
            <w:noProof/>
          </w:rPr>
          <w:t>16</w:t>
        </w:r>
      </w:fldSimple>
      <w:bookmarkEnd w:id="103"/>
      <w:r>
        <w:rPr>
          <w:noProof/>
        </w:rPr>
        <w:t xml:space="preserve"> average number of carried queries per user</w:t>
      </w:r>
    </w:p>
    <w:p w:rsidR="00C22A19" w:rsidRDefault="00711597" w:rsidP="004D7B72">
      <w:pPr>
        <w:pStyle w:val="3"/>
      </w:pPr>
      <w:r>
        <w:t>Distributing appointment cards</w:t>
      </w:r>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t xml:space="preserve">Figure </w:t>
      </w:r>
      <w:r>
        <w:rPr>
          <w:noProof/>
        </w:rPr>
        <w:t>4</w:t>
      </w:r>
      <w:r>
        <w:t>.</w:t>
      </w:r>
      <w:r>
        <w:rPr>
          <w:noProof/>
        </w:rPr>
        <w:t>17</w:t>
      </w:r>
      <w:r>
        <w:rPr>
          <w:lang w:val="en-CA"/>
        </w:rPr>
        <w:fldChar w:fldCharType="end"/>
      </w:r>
      <w:r w:rsidR="00350656">
        <w:rPr>
          <w:lang w:val="en-CA"/>
        </w:rPr>
        <w:t>,</w:t>
      </w:r>
      <w:r>
        <w:rPr>
          <w:lang w:val="en-CA"/>
        </w:rPr>
        <w:t xml:space="preserve"> we count the total of exchanging ACs processe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707BBC">
        <w:t xml:space="preserve">Figure </w:t>
      </w:r>
      <w:r w:rsidR="00707BBC">
        <w:rPr>
          <w:noProof/>
        </w:rPr>
        <w:t>4</w:t>
      </w:r>
      <w:r w:rsidR="00707BBC">
        <w:t>.</w:t>
      </w:r>
      <w:r w:rsidR="00707BBC">
        <w:rPr>
          <w:noProof/>
        </w:rPr>
        <w:t>17</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5133DB" w:rsidP="001B7351">
      <w:pPr>
        <w:rPr>
          <w:lang w:val="en-CA"/>
        </w:rPr>
      </w:pPr>
      <w:r>
        <w:rPr>
          <w:noProof/>
        </w:rPr>
        <w:lastRenderedPageBreak/>
        <mc:AlternateContent>
          <mc:Choice Requires="wps">
            <w:drawing>
              <wp:anchor distT="45720" distB="45720" distL="114300" distR="114300" simplePos="0" relativeHeight="251693568" behindDoc="0" locked="0" layoutInCell="1" allowOverlap="1">
                <wp:simplePos x="0" y="0"/>
                <wp:positionH relativeFrom="margin">
                  <wp:align>right</wp:align>
                </wp:positionH>
                <wp:positionV relativeFrom="paragraph">
                  <wp:posOffset>4030980</wp:posOffset>
                </wp:positionV>
                <wp:extent cx="5660390" cy="3335020"/>
                <wp:effectExtent l="0" t="0" r="16510" b="1778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35182"/>
                        </a:xfrm>
                        <a:prstGeom prst="rect">
                          <a:avLst/>
                        </a:prstGeom>
                        <a:solidFill>
                          <a:srgbClr val="FFFFFF"/>
                        </a:solidFill>
                        <a:ln w="9525">
                          <a:solidFill>
                            <a:srgbClr val="000000"/>
                          </a:solidFill>
                          <a:miter lim="800000"/>
                          <a:headEnd/>
                          <a:tailEnd/>
                        </a:ln>
                      </wps:spPr>
                      <wps:txbx>
                        <w:txbxContent>
                          <w:p w:rsidR="00B85429" w:rsidRDefault="00B85429" w:rsidP="00D2380E">
                            <w:pPr>
                              <w:keepNext/>
                              <w:ind w:firstLineChars="0" w:firstLine="0"/>
                              <w:jc w:val="center"/>
                            </w:pPr>
                            <w:r>
                              <w:rPr>
                                <w:noProof/>
                              </w:rPr>
                              <w:drawing>
                                <wp:inline distT="0" distB="0" distL="0" distR="0" wp14:anchorId="6B33E7CD" wp14:editId="450887A4">
                                  <wp:extent cx="3193216" cy="288000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193216" cy="2880000"/>
                                          </a:xfrm>
                                          <a:prstGeom prst="rect">
                                            <a:avLst/>
                                          </a:prstGeom>
                                        </pic:spPr>
                                      </pic:pic>
                                    </a:graphicData>
                                  </a:graphic>
                                </wp:inline>
                              </w:drawing>
                            </w:r>
                          </w:p>
                          <w:p w:rsidR="00B85429" w:rsidRDefault="00B85429" w:rsidP="00D2380E">
                            <w:pPr>
                              <w:pStyle w:val="ab"/>
                            </w:pPr>
                            <w:bookmarkStart w:id="104" w:name="_Ref499114523"/>
                            <w:r>
                              <w:t xml:space="preserve">Figure </w:t>
                            </w:r>
                            <w:fldSimple w:instr=" STYLEREF 1 \s ">
                              <w:r>
                                <w:rPr>
                                  <w:noProof/>
                                </w:rPr>
                                <w:t>4</w:t>
                              </w:r>
                            </w:fldSimple>
                            <w:r>
                              <w:t>.</w:t>
                            </w:r>
                            <w:fldSimple w:instr=" SEQ Figure \* ARABIC \s 1 ">
                              <w:r>
                                <w:rPr>
                                  <w:noProof/>
                                </w:rPr>
                                <w:t>17</w:t>
                              </w:r>
                            </w:fldSimple>
                            <w:bookmarkEnd w:id="104"/>
                            <w:r>
                              <w:rPr>
                                <w:noProof/>
                              </w:rPr>
                              <w:t xml:space="preserve"> Average number of ready ACs per user</w:t>
                            </w:r>
                          </w:p>
                          <w:p w:rsidR="00B85429" w:rsidRDefault="00B85429" w:rsidP="005133D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5pt;margin-top:317.4pt;width:445.7pt;height:262.6pt;z-index:2516935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">
                <v:textbox>
                  <w:txbxContent>
                    <w:p w:rsidR="00B85429" w:rsidRDefault="00B85429" w:rsidP="00D2380E">
                      <w:pPr>
                        <w:keepNext/>
                        <w:ind w:firstLineChars="0" w:firstLine="0"/>
                        <w:jc w:val="center"/>
                      </w:pPr>
                      <w:r>
                        <w:rPr>
                          <w:noProof/>
                        </w:rPr>
                        <w:drawing>
                          <wp:inline distT="0" distB="0" distL="0" distR="0" wp14:anchorId="6B33E7CD" wp14:editId="450887A4">
                            <wp:extent cx="3193216" cy="288000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193216" cy="2880000"/>
                                    </a:xfrm>
                                    <a:prstGeom prst="rect">
                                      <a:avLst/>
                                    </a:prstGeom>
                                  </pic:spPr>
                                </pic:pic>
                              </a:graphicData>
                            </a:graphic>
                          </wp:inline>
                        </w:drawing>
                      </w:r>
                    </w:p>
                    <w:p w:rsidR="00B85429" w:rsidRDefault="00B85429" w:rsidP="00D2380E">
                      <w:pPr>
                        <w:pStyle w:val="ab"/>
                      </w:pPr>
                      <w:bookmarkStart w:id="105" w:name="_Ref499114523"/>
                      <w:r>
                        <w:t xml:space="preserve">Figure </w:t>
                      </w:r>
                      <w:fldSimple w:instr=" STYLEREF 1 \s ">
                        <w:r>
                          <w:rPr>
                            <w:noProof/>
                          </w:rPr>
                          <w:t>4</w:t>
                        </w:r>
                      </w:fldSimple>
                      <w:r>
                        <w:t>.</w:t>
                      </w:r>
                      <w:fldSimple w:instr=" SEQ Figure \* ARABIC \s 1 ">
                        <w:r>
                          <w:rPr>
                            <w:noProof/>
                          </w:rPr>
                          <w:t>17</w:t>
                        </w:r>
                      </w:fldSimple>
                      <w:bookmarkEnd w:id="105"/>
                      <w:r>
                        <w:rPr>
                          <w:noProof/>
                        </w:rPr>
                        <w:t xml:space="preserve"> Average number of ready ACs per user</w:t>
                      </w:r>
                    </w:p>
                    <w:p w:rsidR="00B85429" w:rsidRDefault="00B85429" w:rsidP="005133DB">
                      <w:pPr>
                        <w:ind w:firstLineChars="0" w:firstLine="0"/>
                      </w:pPr>
                    </w:p>
                  </w:txbxContent>
                </v:textbox>
                <w10:wrap type="square" anchorx="margin"/>
              </v:shape>
            </w:pict>
          </mc:Fallback>
        </mc:AlternateContent>
      </w:r>
      <w:r>
        <w:rPr>
          <w:noProof/>
        </w:rPr>
        <mc:AlternateContent>
          <mc:Choice Requires="wps">
            <w:drawing>
              <wp:anchor distT="45720" distB="45720" distL="114300" distR="114300" simplePos="0" relativeHeight="251691520" behindDoc="0" locked="0" layoutInCell="1" allowOverlap="1">
                <wp:simplePos x="0" y="0"/>
                <wp:positionH relativeFrom="margin">
                  <wp:align>right</wp:align>
                </wp:positionH>
                <wp:positionV relativeFrom="paragraph">
                  <wp:posOffset>585470</wp:posOffset>
                </wp:positionV>
                <wp:extent cx="5655310" cy="3345180"/>
                <wp:effectExtent l="0" t="0" r="21590" b="2667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345180"/>
                        </a:xfrm>
                        <a:prstGeom prst="rect">
                          <a:avLst/>
                        </a:prstGeom>
                        <a:solidFill>
                          <a:srgbClr val="FFFFFF"/>
                        </a:solidFill>
                        <a:ln w="9525">
                          <a:solidFill>
                            <a:srgbClr val="000000"/>
                          </a:solidFill>
                          <a:miter lim="800000"/>
                          <a:headEnd/>
                          <a:tailEnd/>
                        </a:ln>
                      </wps:spPr>
                      <wps:txbx>
                        <w:txbxContent>
                          <w:p w:rsidR="00B85429" w:rsidRDefault="00B85429" w:rsidP="00D2380E">
                            <w:pPr>
                              <w:keepNext/>
                              <w:ind w:firstLineChars="0" w:firstLine="0"/>
                              <w:jc w:val="center"/>
                            </w:pPr>
                            <w:r>
                              <w:rPr>
                                <w:noProof/>
                              </w:rPr>
                              <w:drawing>
                                <wp:inline distT="0" distB="0" distL="0" distR="0" wp14:anchorId="152C0964" wp14:editId="3D09DCEA">
                                  <wp:extent cx="3246509" cy="288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46509" cy="2880000"/>
                                          </a:xfrm>
                                          <a:prstGeom prst="rect">
                                            <a:avLst/>
                                          </a:prstGeom>
                                        </pic:spPr>
                                      </pic:pic>
                                    </a:graphicData>
                                  </a:graphic>
                                </wp:inline>
                              </w:drawing>
                            </w:r>
                          </w:p>
                          <w:p w:rsidR="00B85429" w:rsidRDefault="00B85429" w:rsidP="00D2380E">
                            <w:pPr>
                              <w:pStyle w:val="ab"/>
                            </w:pPr>
                            <w:bookmarkStart w:id="106" w:name="_Ref499113103"/>
                            <w:r>
                              <w:t xml:space="preserve">Figure </w:t>
                            </w:r>
                            <w:fldSimple w:instr=" STYLEREF 1 \s ">
                              <w:r>
                                <w:rPr>
                                  <w:noProof/>
                                </w:rPr>
                                <w:t>4</w:t>
                              </w:r>
                            </w:fldSimple>
                            <w:r>
                              <w:t>.</w:t>
                            </w:r>
                            <w:fldSimple w:instr=" SEQ Figure \* ARABIC \s 1 ">
                              <w:r>
                                <w:rPr>
                                  <w:noProof/>
                                </w:rPr>
                                <w:t>18</w:t>
                              </w:r>
                            </w:fldSimple>
                            <w:bookmarkEnd w:id="106"/>
                            <w:r>
                              <w:rPr>
                                <w:noProof/>
                              </w:rPr>
                              <w:t xml:space="preserve"> Average number of exchanging ACs per minute</w:t>
                            </w:r>
                          </w:p>
                          <w:p w:rsidR="00B85429" w:rsidRDefault="00B85429"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1pt;margin-top:46.1pt;width:445.3pt;height:263.4pt;z-index:2516915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">
                <v:textbox>
                  <w:txbxContent>
                    <w:p w:rsidR="00B85429" w:rsidRDefault="00B85429" w:rsidP="00D2380E">
                      <w:pPr>
                        <w:keepNext/>
                        <w:ind w:firstLineChars="0" w:firstLine="0"/>
                        <w:jc w:val="center"/>
                      </w:pPr>
                      <w:r>
                        <w:rPr>
                          <w:noProof/>
                        </w:rPr>
                        <w:drawing>
                          <wp:inline distT="0" distB="0" distL="0" distR="0" wp14:anchorId="152C0964" wp14:editId="3D09DCEA">
                            <wp:extent cx="3246509" cy="288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46509" cy="2880000"/>
                                    </a:xfrm>
                                    <a:prstGeom prst="rect">
                                      <a:avLst/>
                                    </a:prstGeom>
                                  </pic:spPr>
                                </pic:pic>
                              </a:graphicData>
                            </a:graphic>
                          </wp:inline>
                        </w:drawing>
                      </w:r>
                    </w:p>
                    <w:p w:rsidR="00B85429" w:rsidRDefault="00B85429" w:rsidP="00D2380E">
                      <w:pPr>
                        <w:pStyle w:val="ab"/>
                      </w:pPr>
                      <w:bookmarkStart w:id="107" w:name="_Ref499113103"/>
                      <w:r>
                        <w:t xml:space="preserve">Figure </w:t>
                      </w:r>
                      <w:fldSimple w:instr=" STYLEREF 1 \s ">
                        <w:r>
                          <w:rPr>
                            <w:noProof/>
                          </w:rPr>
                          <w:t>4</w:t>
                        </w:r>
                      </w:fldSimple>
                      <w:r>
                        <w:t>.</w:t>
                      </w:r>
                      <w:fldSimple w:instr=" SEQ Figure \* ARABIC \s 1 ">
                        <w:r>
                          <w:rPr>
                            <w:noProof/>
                          </w:rPr>
                          <w:t>18</w:t>
                        </w:r>
                      </w:fldSimple>
                      <w:bookmarkEnd w:id="107"/>
                      <w:r>
                        <w:rPr>
                          <w:noProof/>
                        </w:rPr>
                        <w:t xml:space="preserve"> Average number of exchanging ACs per minute</w:t>
                      </w:r>
                    </w:p>
                    <w:p w:rsidR="00B85429" w:rsidRDefault="00B85429" w:rsidP="00350656">
                      <w:pPr>
                        <w:ind w:firstLineChars="0" w:firstLine="0"/>
                      </w:pPr>
                    </w:p>
                  </w:txbxContent>
                </v:textbox>
                <w10:wrap type="square" anchorx="margin"/>
              </v:shape>
            </w:pict>
          </mc:Fallback>
        </mc:AlternateContent>
      </w:r>
    </w:p>
    <w:p w:rsidR="005133DB" w:rsidRDefault="005133DB" w:rsidP="009B7927">
      <w:pPr>
        <w:pStyle w:val="FirstParagraph"/>
        <w:rPr>
          <w:lang w:eastAsia="en-CA"/>
        </w:rPr>
      </w:pPr>
    </w:p>
    <w:p w:rsidR="005133DB" w:rsidRDefault="005133DB" w:rsidP="009B7927">
      <w:pPr>
        <w:pStyle w:val="FirstParagraph"/>
        <w:rPr>
          <w:lang w:eastAsia="en-CA"/>
        </w:rPr>
      </w:pPr>
    </w:p>
    <w:p w:rsidR="009B7927" w:rsidRDefault="000B746B" w:rsidP="009B7927">
      <w:pPr>
        <w:pStyle w:val="FirstParagraph"/>
      </w:pPr>
      <w:r>
        <w:rPr>
          <w:lang w:eastAsia="en-CA"/>
        </w:rPr>
        <w:lastRenderedPageBreak/>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7A3B67" w:rsidRPr="009B7927" w:rsidRDefault="007A3B67" w:rsidP="007A3B67">
      <w:pPr>
        <w:ind w:left="480" w:firstLineChars="0" w:firstLine="0"/>
      </w:pPr>
    </w:p>
    <w:p w:rsidR="00727DDF" w:rsidRPr="00727DDF" w:rsidRDefault="00727DDF" w:rsidP="00727DDF">
      <w:r>
        <w:rPr>
          <w:rFonts w:hint="eastAsia"/>
        </w:rPr>
        <w:t>The</w:t>
      </w:r>
      <w:r>
        <w:t xml:space="preserve"> (ready) AC is a</w:t>
      </w:r>
      <w:r>
        <w:rPr>
          <w:rFonts w:hint="eastAsia"/>
        </w:rPr>
        <w:t>n</w:t>
      </w:r>
      <w:r>
        <w:t xml:space="preserve"> authorization</w:t>
      </w:r>
      <w:r w:rsidRPr="00C23247">
        <w:t xml:space="preserve"> </w:t>
      </w:r>
      <w:r>
        <w:t>that anyone h</w:t>
      </w:r>
      <w:r>
        <w:rPr>
          <w:rFonts w:hint="eastAsia"/>
        </w:rPr>
        <w:t>old</w:t>
      </w:r>
      <w:r>
        <w:t>s it can send a query to LBSPs using its creator’s identity (</w:t>
      </w:r>
      <w:r w:rsidRPr="006C1902">
        <w:rPr>
          <w:i/>
        </w:rPr>
        <w:t>Cid</w:t>
      </w:r>
      <w:r>
        <w:t>) and location (</w:t>
      </w:r>
      <w:r w:rsidRPr="006C1902">
        <w:rPr>
          <w:i/>
        </w:rPr>
        <w:t>Clct</w:t>
      </w:r>
      <w:r>
        <w:t>). When LBSPs receives the query, it replies to the creator (</w:t>
      </w:r>
      <w:r w:rsidRPr="00EF528B">
        <w:rPr>
          <w:i/>
        </w:rPr>
        <w:t>Cid</w:t>
      </w:r>
      <w:r>
        <w:t xml:space="preserve">) and attaches the </w:t>
      </w:r>
      <w:r w:rsidRPr="00EF528B">
        <w:rPr>
          <w:i/>
        </w:rPr>
        <w:t>Capt</w:t>
      </w:r>
      <w:r>
        <w:t xml:space="preserve"> in reply, which enable the creator to determine who is the next one to transmit the reply.</w:t>
      </w:r>
    </w:p>
    <w:p w:rsidR="0038042A" w:rsidRPr="0013736B" w:rsidRDefault="0038042A" w:rsidP="00AF4C61">
      <w:pPr>
        <w:rPr>
          <w:bCs/>
        </w:rPr>
      </w:pPr>
      <w:r>
        <w:rPr>
          <w:bCs/>
        </w:rPr>
        <w:t xml:space="preserve">Both </w:t>
      </w:r>
      <w:r w:rsidRPr="0038042A">
        <w:rPr>
          <w:bCs/>
          <w:i/>
        </w:rPr>
        <w:t>Capt</w:t>
      </w:r>
      <w:r>
        <w:rPr>
          <w:bCs/>
        </w:rPr>
        <w:t xml:space="preserve"> and </w:t>
      </w:r>
      <w:r w:rsidRPr="0038042A">
        <w:rPr>
          <w:bCs/>
          <w:i/>
        </w:rPr>
        <w:t>Aapt</w:t>
      </w:r>
      <w:r>
        <w:rPr>
          <w:bCs/>
        </w:rPr>
        <w:t xml:space="preserve"> are appointment numbers, which are unique random integers. When we mention “unique”, it means that</w:t>
      </w:r>
      <w:r w:rsidR="0013736B">
        <w:rPr>
          <w:bCs/>
        </w:rPr>
        <w:t xml:space="preserve"> there are not an </w:t>
      </w:r>
      <w:r w:rsidR="0013736B" w:rsidRPr="0013736B">
        <w:rPr>
          <w:bCs/>
        </w:rPr>
        <w:t>identical</w:t>
      </w:r>
      <w:r w:rsidR="0013736B">
        <w:rPr>
          <w:bCs/>
        </w:rPr>
        <w:t xml:space="preserve"> (same value and type)</w:t>
      </w:r>
      <w:r w:rsidR="0013736B" w:rsidRPr="0013736B">
        <w:rPr>
          <w:bCs/>
        </w:rPr>
        <w:t xml:space="preserve"> </w:t>
      </w:r>
      <w:r w:rsidR="00D37B6C" w:rsidRPr="00D37B6C">
        <w:t xml:space="preserve">existing </w:t>
      </w:r>
      <w:r w:rsidR="0013736B">
        <w:rPr>
          <w:bCs/>
        </w:rPr>
        <w:t>appointment number</w:t>
      </w:r>
      <w:r>
        <w:rPr>
          <w:bCs/>
        </w:rPr>
        <w:t xml:space="preserve"> </w:t>
      </w:r>
      <w:r w:rsidR="0013736B">
        <w:rPr>
          <w:bCs/>
        </w:rPr>
        <w:t>generated by the same us</w:t>
      </w:r>
      <w:r w:rsidR="00D37B6C">
        <w:rPr>
          <w:bCs/>
        </w:rPr>
        <w:t xml:space="preserve">er in the network. Existing means that the CA which is </w:t>
      </w:r>
      <w:r w:rsidR="003444C9" w:rsidRPr="003444C9">
        <w:rPr>
          <w:bCs/>
        </w:rPr>
        <w:t xml:space="preserve">relevant </w:t>
      </w:r>
      <w:r w:rsidR="00D37B6C">
        <w:rPr>
          <w:bCs/>
        </w:rPr>
        <w:t>to the appointment number does not expires</w:t>
      </w:r>
      <w:r w:rsidR="0013736B">
        <w:rPr>
          <w:bCs/>
        </w:rPr>
        <w:t>. For example, if a user (</w:t>
      </w:r>
      <w:r w:rsidR="0013736B" w:rsidRPr="0013736B">
        <w:rPr>
          <w:bCs/>
          <w:i/>
        </w:rPr>
        <w:t>U</w:t>
      </w:r>
      <w:r w:rsidR="0013736B" w:rsidRPr="0013736B">
        <w:rPr>
          <w:bCs/>
          <w:i/>
          <w:vertAlign w:val="subscript"/>
        </w:rPr>
        <w:t>i</w:t>
      </w:r>
      <w:r w:rsidR="0013736B">
        <w:rPr>
          <w:bCs/>
        </w:rPr>
        <w:t xml:space="preserve">) generates a </w:t>
      </w:r>
      <w:r w:rsidR="0013736B" w:rsidRPr="0013736B">
        <w:rPr>
          <w:bCs/>
          <w:i/>
        </w:rPr>
        <w:t>Aapt</w:t>
      </w:r>
      <w:r w:rsidR="0013736B">
        <w:rPr>
          <w:bCs/>
        </w:rPr>
        <w:t xml:space="preserve"> “123456” and it does not expire, he cannot generate another </w:t>
      </w:r>
      <w:r w:rsidR="0013736B" w:rsidRPr="0013736B">
        <w:rPr>
          <w:bCs/>
          <w:i/>
        </w:rPr>
        <w:t>Aapt</w:t>
      </w:r>
      <w:r w:rsidR="0013736B">
        <w:rPr>
          <w:bCs/>
        </w:rPr>
        <w:t xml:space="preserve"> “123456”, but a </w:t>
      </w:r>
      <w:r w:rsidR="0013736B" w:rsidRPr="0013736B">
        <w:rPr>
          <w:bCs/>
          <w:i/>
        </w:rPr>
        <w:t>Capt</w:t>
      </w:r>
      <w:r w:rsidR="0013736B">
        <w:rPr>
          <w:bCs/>
        </w:rPr>
        <w:t xml:space="preserve"> “123456” is acceptable. He may also generate another </w:t>
      </w:r>
      <w:r w:rsidR="0013736B" w:rsidRPr="0013736B">
        <w:rPr>
          <w:bCs/>
          <w:i/>
        </w:rPr>
        <w:t>Aapt</w:t>
      </w:r>
      <w:r w:rsidR="0013736B">
        <w:rPr>
          <w:bCs/>
        </w:rPr>
        <w:t xml:space="preserve"> “123456” after the previous one expires. </w:t>
      </w:r>
      <w:r w:rsidR="00E678F4">
        <w:rPr>
          <w:bCs/>
        </w:rPr>
        <w:t xml:space="preserve">It would not </w:t>
      </w:r>
      <w:r w:rsidR="00E678F4" w:rsidRPr="00E678F4">
        <w:rPr>
          <w:bCs/>
        </w:rPr>
        <w:t xml:space="preserve">prevent </w:t>
      </w:r>
      <w:r w:rsidR="00E678F4">
        <w:rPr>
          <w:bCs/>
        </w:rPr>
        <w:t>another user (</w:t>
      </w:r>
      <w:r w:rsidR="00E678F4" w:rsidRPr="0013736B">
        <w:rPr>
          <w:bCs/>
          <w:i/>
        </w:rPr>
        <w:t>U</w:t>
      </w:r>
      <w:r w:rsidR="00E678F4" w:rsidRPr="0013736B">
        <w:rPr>
          <w:bCs/>
          <w:i/>
          <w:vertAlign w:val="subscript"/>
        </w:rPr>
        <w:t>j</w:t>
      </w:r>
      <w:r w:rsidR="00E678F4">
        <w:rPr>
          <w:bCs/>
        </w:rPr>
        <w:t xml:space="preserve">, </w:t>
      </w:r>
      <w:r w:rsidR="00E678F4" w:rsidRPr="0013736B">
        <w:rPr>
          <w:bCs/>
          <w:i/>
        </w:rPr>
        <w:t>j</w:t>
      </w:r>
      <w:r w:rsidR="00E678F4">
        <w:rPr>
          <w:rFonts w:ascii="Cambria Math" w:hAnsi="Cambria Math"/>
          <w:bCs/>
        </w:rPr>
        <w:t>≠</w:t>
      </w:r>
      <w:r w:rsidR="00E678F4" w:rsidRPr="0013736B">
        <w:rPr>
          <w:bCs/>
          <w:i/>
        </w:rPr>
        <w:t>i</w:t>
      </w:r>
      <w:r w:rsidR="00E678F4">
        <w:rPr>
          <w:bCs/>
        </w:rPr>
        <w:t xml:space="preserve">) generating </w:t>
      </w:r>
      <w:r w:rsidR="0013736B">
        <w:rPr>
          <w:bCs/>
        </w:rPr>
        <w:t xml:space="preserve">an </w:t>
      </w:r>
      <w:r w:rsidR="0013736B" w:rsidRPr="0013736B">
        <w:rPr>
          <w:bCs/>
          <w:i/>
        </w:rPr>
        <w:t>Aapt</w:t>
      </w:r>
      <w:r w:rsidR="0013736B">
        <w:rPr>
          <w:bCs/>
        </w:rPr>
        <w:t xml:space="preserve"> “123456”</w:t>
      </w:r>
      <w:r w:rsidR="00E678F4">
        <w:rPr>
          <w:bCs/>
        </w:rPr>
        <w:t xml:space="preserve"> no matter whether </w:t>
      </w:r>
      <w:r w:rsidR="00E678F4" w:rsidRPr="00E678F4">
        <w:rPr>
          <w:bCs/>
          <w:i/>
        </w:rPr>
        <w:t>U</w:t>
      </w:r>
      <w:r w:rsidR="00E678F4" w:rsidRPr="00E678F4">
        <w:rPr>
          <w:bCs/>
          <w:i/>
          <w:vertAlign w:val="subscript"/>
        </w:rPr>
        <w:t>i</w:t>
      </w:r>
      <w:r w:rsidR="00E678F4">
        <w:rPr>
          <w:bCs/>
        </w:rPr>
        <w:t xml:space="preserve"> generates one or not.</w:t>
      </w:r>
      <w:r w:rsidR="0013736B">
        <w:rPr>
          <w:bCs/>
        </w:rPr>
        <w:t xml:space="preserve"> </w:t>
      </w:r>
    </w:p>
    <w:p w:rsidR="00D14B47" w:rsidRDefault="00E55920" w:rsidP="00AF4C61">
      <w:r>
        <w:rPr>
          <w:bCs/>
        </w:rPr>
        <w:t>The parameter</w:t>
      </w:r>
      <w:r w:rsidR="00180338">
        <w:t xml:space="preserve"> </w:t>
      </w:r>
      <w:r w:rsidR="00180338" w:rsidRPr="00A012DF">
        <w:rPr>
          <w:i/>
        </w:rPr>
        <w:t>k</w:t>
      </w:r>
      <w:r w:rsidR="00180338">
        <w:t xml:space="preserve"> and</w:t>
      </w:r>
      <w:r>
        <w:t xml:space="preserve"> the</w:t>
      </w:r>
      <w:r w:rsidR="002E7AEC">
        <w:t xml:space="preserve"> </w:t>
      </w:r>
      <w:r w:rsidR="002E7AEC" w:rsidRPr="002E7AEC">
        <w:rPr>
          <w:i/>
        </w:rPr>
        <w:t>EQ</w:t>
      </w:r>
      <w:r w:rsidR="00180338" w:rsidRPr="002E7AEC">
        <w:rPr>
          <w:i/>
        </w:rPr>
        <w:t>L</w:t>
      </w:r>
      <w:r w:rsidR="00933752">
        <w:t xml:space="preserve"> </w:t>
      </w:r>
      <w:r>
        <w:t>also</w:t>
      </w:r>
      <w:r w:rsidR="00180338">
        <w:t xml:space="preserve"> divide</w:t>
      </w:r>
      <w:r w:rsidR="00CF0FBC">
        <w:t>s ACs</w:t>
      </w:r>
      <w:r w:rsidR="005C2760">
        <w:t xml:space="preserve"> into 2</w:t>
      </w:r>
      <w:r w:rsidR="00545F38">
        <w:t xml:space="preserve"> states: dispensed and</w:t>
      </w:r>
      <w:r w:rsidR="00180338">
        <w:t xml:space="preserve"> ready (see</w:t>
      </w:r>
      <w:r w:rsidR="00A40AA2">
        <w:t xml:space="preserve"> </w:t>
      </w:r>
      <w:r w:rsidR="00A40AA2">
        <w:fldChar w:fldCharType="begin"/>
      </w:r>
      <w:r w:rsidR="00A40AA2">
        <w:instrText xml:space="preserve"> REF _Ref492551507 \h </w:instrText>
      </w:r>
      <w:r w:rsidR="00A40AA2">
        <w:fldChar w:fldCharType="separate"/>
      </w:r>
      <w:r w:rsidR="008A4930">
        <w:t xml:space="preserve">Table </w:t>
      </w:r>
      <w:r w:rsidR="008A4930">
        <w:rPr>
          <w:noProof/>
        </w:rPr>
        <w:t>3</w:t>
      </w:r>
      <w:r w:rsidR="00A40AA2">
        <w:fldChar w:fldCharType="end"/>
      </w:r>
      <w:r w:rsidR="00180338">
        <w:fldChar w:fldCharType="begin"/>
      </w:r>
      <w:r w:rsidR="00180338">
        <w:instrText xml:space="preserve"> REF _Ref492541621 \h </w:instrText>
      </w:r>
      <w:r w:rsidR="00180338">
        <w:fldChar w:fldCharType="separate"/>
      </w:r>
      <w:r w:rsidR="008A4930">
        <w:rPr>
          <w:rFonts w:hint="eastAsia"/>
          <w:b/>
          <w:bCs/>
        </w:rPr>
        <w:t>错误</w:t>
      </w:r>
      <w:r w:rsidR="008A4930">
        <w:rPr>
          <w:rFonts w:hint="eastAsia"/>
          <w:b/>
          <w:bCs/>
        </w:rPr>
        <w:t>!</w:t>
      </w:r>
      <w:r w:rsidR="008A4930">
        <w:rPr>
          <w:rFonts w:hint="eastAsia"/>
          <w:b/>
          <w:bCs/>
        </w:rPr>
        <w:t>未找到引用源。</w:t>
      </w:r>
      <w:r w:rsidR="00180338">
        <w:fldChar w:fldCharType="end"/>
      </w:r>
      <w:r w:rsidR="00180338">
        <w:t>).</w:t>
      </w:r>
      <w:r w:rsidR="00A012DF">
        <w:t xml:space="preserve"> </w:t>
      </w:r>
      <w:r w:rsidR="002218C3">
        <w:t xml:space="preserve">Ready ACs can be used when their holder sends a query. Users still exchange ready ACs among their friends, but </w:t>
      </w:r>
      <w:r w:rsidR="00B44CE8">
        <w:t>they do not add themselves in</w:t>
      </w:r>
      <w:r w:rsidR="003C7C0B">
        <w:t xml:space="preserve"> ACs’</w:t>
      </w:r>
      <w:r w:rsidR="00B44CE8">
        <w:t xml:space="preserve"> </w:t>
      </w:r>
      <w:r w:rsidR="00B44CE8" w:rsidRPr="00B44CE8">
        <w:rPr>
          <w:i/>
        </w:rPr>
        <w:t>EQ</w:t>
      </w:r>
      <w:r w:rsidR="002218C3">
        <w:t xml:space="preserve"> any more. Dispensed ones </w:t>
      </w:r>
      <w:r w:rsidR="00D14C8B">
        <w:t>are not qualified to be</w:t>
      </w:r>
      <w:r w:rsidR="002218C3">
        <w:t xml:space="preserve"> used by current holder. Therefore, in order to </w:t>
      </w:r>
      <w:r w:rsidR="001C517E">
        <w:t xml:space="preserve">make an AC useful, it should be exchanged for </w:t>
      </w:r>
      <w:r w:rsidR="001C517E" w:rsidRPr="00B44CE8">
        <w:rPr>
          <w:i/>
        </w:rPr>
        <w:t>k</w:t>
      </w:r>
      <w:r w:rsidR="001C517E">
        <w:t xml:space="preserve"> times as fast as possible.</w:t>
      </w:r>
      <w:r w:rsidR="002218C3">
        <w:t xml:space="preserve"> </w:t>
      </w:r>
    </w:p>
    <w:p w:rsidR="00F246EF" w:rsidRDefault="00F246EF" w:rsidP="00F246EF">
      <w:pPr>
        <w:pStyle w:val="ab"/>
        <w:keepNext/>
      </w:pPr>
      <w:bookmarkStart w:id="108" w:name="_Ref492551507"/>
      <w:bookmarkStart w:id="109" w:name="_Toc499750719"/>
      <w:r>
        <w:lastRenderedPageBreak/>
        <w:t xml:space="preserve">Table </w:t>
      </w:r>
      <w:fldSimple w:instr=" STYLEREF 1 \s ">
        <w:r w:rsidR="00AE2032">
          <w:rPr>
            <w:noProof/>
          </w:rPr>
          <w:t>4</w:t>
        </w:r>
      </w:fldSimple>
      <w:r w:rsidR="00AE2032">
        <w:t>.</w:t>
      </w:r>
      <w:fldSimple w:instr=" SEQ Table \* ARABIC \s 1 ">
        <w:r w:rsidR="00AE2032">
          <w:rPr>
            <w:noProof/>
          </w:rPr>
          <w:t>9</w:t>
        </w:r>
      </w:fldSimple>
      <w:bookmarkEnd w:id="108"/>
      <w:r>
        <w:t xml:space="preserve"> AC states</w:t>
      </w:r>
      <w:bookmarkEnd w:id="109"/>
    </w:p>
    <w:tbl>
      <w:tblPr>
        <w:tblW w:w="0" w:type="auto"/>
        <w:jc w:val="center"/>
        <w:tblBorders>
          <w:top w:val="double" w:sz="4" w:space="0" w:color="auto"/>
          <w:bottom w:val="double" w:sz="4" w:space="0" w:color="auto"/>
        </w:tblBorders>
        <w:tblLook w:val="04A0" w:firstRow="1" w:lastRow="0" w:firstColumn="1" w:lastColumn="0" w:noHBand="0" w:noVBand="1"/>
      </w:tblPr>
      <w:tblGrid>
        <w:gridCol w:w="2496"/>
        <w:gridCol w:w="6455"/>
      </w:tblGrid>
      <w:tr w:rsidR="00F246EF" w:rsidTr="001B0652">
        <w:trPr>
          <w:jc w:val="center"/>
        </w:trPr>
        <w:tc>
          <w:tcPr>
            <w:tcW w:w="253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State</w:t>
            </w:r>
          </w:p>
        </w:tc>
        <w:tc>
          <w:tcPr>
            <w:tcW w:w="6629"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Explanation</w:t>
            </w:r>
          </w:p>
        </w:tc>
      </w:tr>
      <w:tr w:rsidR="00F246EF" w:rsidTr="001B0652">
        <w:trPr>
          <w:jc w:val="center"/>
        </w:trPr>
        <w:tc>
          <w:tcPr>
            <w:tcW w:w="2538" w:type="dxa"/>
            <w:tcBorders>
              <w:top w:val="nil"/>
              <w:left w:val="nil"/>
              <w:bottom w:val="nil"/>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hint="eastAsia"/>
                <w:i/>
                <w:iCs/>
                <w:sz w:val="26"/>
              </w:rPr>
              <w:t>D</w:t>
            </w:r>
            <w:r w:rsidRPr="00B92514">
              <w:rPr>
                <w:rFonts w:eastAsia="等线 Light"/>
                <w:i/>
                <w:iCs/>
                <w:sz w:val="26"/>
              </w:rPr>
              <w:t>ispensed</w:t>
            </w:r>
          </w:p>
        </w:tc>
        <w:tc>
          <w:tcPr>
            <w:tcW w:w="6629" w:type="dxa"/>
            <w:tcBorders>
              <w:top w:val="nil"/>
              <w:left w:val="nil"/>
              <w:bottom w:val="nil"/>
              <w:right w:val="nil"/>
              <w:tl2br w:val="nil"/>
              <w:tr2bl w:val="nil"/>
            </w:tcBorders>
            <w:shd w:val="clear" w:color="auto" w:fill="F2F2F2"/>
          </w:tcPr>
          <w:p w:rsidR="00F246EF" w:rsidRPr="00B07536" w:rsidRDefault="004845C5" w:rsidP="001B0652">
            <w:pPr>
              <w:ind w:firstLineChars="0" w:firstLine="0"/>
              <w:jc w:val="center"/>
            </w:pPr>
            <w:r>
              <w:rPr>
                <w:i/>
              </w:rPr>
              <w:t>EQ</w:t>
            </w:r>
            <w:r w:rsidR="00F246EF" w:rsidRPr="00B0436E">
              <w:rPr>
                <w:i/>
              </w:rPr>
              <w:t>L</w:t>
            </w:r>
            <w:r w:rsidR="00F246EF">
              <w:t xml:space="preserve"> &lt; </w:t>
            </w:r>
            <w:r w:rsidR="00F246EF" w:rsidRPr="00B0436E">
              <w:rPr>
                <w:i/>
              </w:rPr>
              <w:t>k</w:t>
            </w:r>
          </w:p>
        </w:tc>
      </w:tr>
      <w:tr w:rsidR="00F246EF" w:rsidTr="001B0652">
        <w:trPr>
          <w:jc w:val="center"/>
        </w:trPr>
        <w:tc>
          <w:tcPr>
            <w:tcW w:w="2538" w:type="dxa"/>
            <w:tcBorders>
              <w:top w:val="nil"/>
              <w:left w:val="nil"/>
              <w:bottom w:val="double" w:sz="4" w:space="0" w:color="auto"/>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i/>
                <w:iCs/>
                <w:sz w:val="26"/>
              </w:rPr>
              <w:t>Ready</w:t>
            </w:r>
          </w:p>
        </w:tc>
        <w:tc>
          <w:tcPr>
            <w:tcW w:w="6629" w:type="dxa"/>
            <w:tcBorders>
              <w:top w:val="nil"/>
              <w:left w:val="nil"/>
              <w:bottom w:val="double" w:sz="4" w:space="0" w:color="auto"/>
              <w:right w:val="nil"/>
              <w:tl2br w:val="nil"/>
              <w:tr2bl w:val="nil"/>
            </w:tcBorders>
            <w:shd w:val="clear" w:color="auto" w:fill="F2F2F2"/>
          </w:tcPr>
          <w:p w:rsidR="00F246EF" w:rsidRDefault="00F246EF" w:rsidP="001B0652">
            <w:pPr>
              <w:ind w:firstLineChars="0" w:firstLine="0"/>
              <w:jc w:val="center"/>
            </w:pPr>
            <w:r w:rsidRPr="00B0436E">
              <w:rPr>
                <w:i/>
              </w:rPr>
              <w:t>E</w:t>
            </w:r>
            <w:r w:rsidR="004845C5">
              <w:rPr>
                <w:i/>
              </w:rPr>
              <w:t>Q</w:t>
            </w:r>
            <w:r w:rsidRPr="00B0436E">
              <w:rPr>
                <w:i/>
              </w:rPr>
              <w:t>L</w:t>
            </w:r>
            <w:r>
              <w:t xml:space="preserve"> = </w:t>
            </w:r>
            <w:r w:rsidRPr="00B0436E">
              <w:rPr>
                <w:i/>
              </w:rPr>
              <w:t>k</w:t>
            </w:r>
          </w:p>
        </w:tc>
      </w:tr>
    </w:tbl>
    <w:p w:rsidR="009155FC" w:rsidRPr="00072C2A" w:rsidRDefault="009155FC" w:rsidP="009155FC">
      <w:r>
        <w:t>In order to manage ACs, each user</w:t>
      </w:r>
      <w:r w:rsidRPr="00CB4397">
        <w:t xml:space="preserve"> </w:t>
      </w:r>
      <w:r>
        <w:t xml:space="preserve">maintains </w:t>
      </w:r>
      <w:r w:rsidR="00B44CE8">
        <w:t>two</w:t>
      </w:r>
      <w:r>
        <w:t xml:space="preserve"> lists:</w:t>
      </w:r>
      <w:r w:rsidR="00B44CE8">
        <w:t xml:space="preserve"> the </w:t>
      </w:r>
      <w:r w:rsidR="00B44CE8" w:rsidRPr="00B44CE8">
        <w:rPr>
          <w:i/>
        </w:rPr>
        <w:t>dispense-list</w:t>
      </w:r>
      <w:r w:rsidR="00B44CE8">
        <w:t xml:space="preserve"> and the </w:t>
      </w:r>
      <w:r w:rsidR="00B44CE8" w:rsidRPr="00B44CE8">
        <w:rPr>
          <w:i/>
        </w:rPr>
        <w:t>ready-list</w:t>
      </w:r>
      <w:r>
        <w:t>.</w:t>
      </w:r>
      <w:r w:rsidR="00072C2A">
        <w:t xml:space="preserve"> It is obviously that </w:t>
      </w:r>
      <w:r w:rsidR="00072C2A" w:rsidRPr="00B44CE8">
        <w:rPr>
          <w:i/>
        </w:rPr>
        <w:t>dispense-list</w:t>
      </w:r>
      <w:r w:rsidR="00072C2A">
        <w:t xml:space="preserve"> contains dispensed ACs and </w:t>
      </w:r>
      <w:r w:rsidR="00072C2A" w:rsidRPr="00072C2A">
        <w:rPr>
          <w:i/>
        </w:rPr>
        <w:t>ready-list</w:t>
      </w:r>
      <w:r w:rsidR="00072C2A">
        <w:t xml:space="preserve"> contains ready ones.</w:t>
      </w:r>
    </w:p>
    <w:p w:rsidR="009155FC" w:rsidRDefault="009155FC" w:rsidP="009155FC">
      <w:pPr>
        <w:pStyle w:val="ab"/>
        <w:keepNext/>
      </w:pPr>
      <w:bookmarkStart w:id="110" w:name="_Toc499750720"/>
      <w:r>
        <w:t xml:space="preserve">Table </w:t>
      </w:r>
      <w:fldSimple w:instr=" STYLEREF 1 \s ">
        <w:r w:rsidR="00AE2032">
          <w:rPr>
            <w:noProof/>
          </w:rPr>
          <w:t>4</w:t>
        </w:r>
      </w:fldSimple>
      <w:r w:rsidR="00AE2032">
        <w:t>.</w:t>
      </w:r>
      <w:fldSimple w:instr=" SEQ Table \* ARABIC \s 1 ">
        <w:r w:rsidR="00AE2032">
          <w:rPr>
            <w:noProof/>
          </w:rPr>
          <w:t>10</w:t>
        </w:r>
      </w:fldSimple>
      <w:r>
        <w:t xml:space="preserve"> AC storages</w:t>
      </w:r>
      <w:bookmarkEnd w:id="110"/>
    </w:p>
    <w:tbl>
      <w:tblPr>
        <w:tblW w:w="0" w:type="auto"/>
        <w:tblLook w:val="04A0" w:firstRow="1" w:lastRow="0" w:firstColumn="1" w:lastColumn="0" w:noHBand="0" w:noVBand="1"/>
      </w:tblPr>
      <w:tblGrid>
        <w:gridCol w:w="2493"/>
        <w:gridCol w:w="6458"/>
      </w:tblGrid>
      <w:tr w:rsidR="009155FC" w:rsidTr="0012452A">
        <w:tc>
          <w:tcPr>
            <w:tcW w:w="2538" w:type="dxa"/>
            <w:tcBorders>
              <w:bottom w:val="single" w:sz="4" w:space="0" w:color="7F7F7F"/>
              <w:right w:val="nil"/>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Explanation</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ready-list</w:t>
            </w:r>
          </w:p>
        </w:tc>
        <w:tc>
          <w:tcPr>
            <w:tcW w:w="6629" w:type="dxa"/>
            <w:shd w:val="clear" w:color="auto" w:fill="F2F2F2"/>
          </w:tcPr>
          <w:p w:rsidR="009155FC" w:rsidRDefault="009155FC" w:rsidP="0012452A">
            <w:pPr>
              <w:ind w:firstLineChars="0" w:firstLine="0"/>
            </w:pPr>
            <w:r>
              <w:t>It contains</w:t>
            </w:r>
            <w:r w:rsidR="00B44CE8">
              <w:t xml:space="preserve"> </w:t>
            </w:r>
            <w:r>
              <w:t>ready ACs.</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dispense-list</w:t>
            </w:r>
          </w:p>
        </w:tc>
        <w:tc>
          <w:tcPr>
            <w:tcW w:w="6629" w:type="dxa"/>
            <w:shd w:val="clear" w:color="auto" w:fill="F2F2F2"/>
          </w:tcPr>
          <w:p w:rsidR="009155FC" w:rsidRDefault="009155FC" w:rsidP="0012452A">
            <w:pPr>
              <w:ind w:firstLineChars="0" w:firstLine="0"/>
            </w:pPr>
            <w:r>
              <w:t>It contains</w:t>
            </w:r>
            <w:r w:rsidR="00B44CE8">
              <w:t xml:space="preserve"> </w:t>
            </w:r>
            <w:r>
              <w:t>dispensed ACs.</w:t>
            </w:r>
          </w:p>
        </w:tc>
      </w:tr>
    </w:tbl>
    <w:p w:rsidR="009155FC" w:rsidRDefault="00D14B47" w:rsidP="009155FC">
      <w:r>
        <w:t>To avoid ACs generated</w:t>
      </w:r>
      <w:r w:rsidR="00A0191C">
        <w:t xml:space="preserve"> by a creator</w:t>
      </w:r>
      <w:r>
        <w:t xml:space="preserve"> </w:t>
      </w:r>
      <w:r w:rsidR="008835E9">
        <w:t>simultaneously</w:t>
      </w:r>
      <w:r>
        <w:t xml:space="preserve"> </w:t>
      </w:r>
      <w:r w:rsidR="002748BB">
        <w:t>being</w:t>
      </w:r>
      <w:r>
        <w:t xml:space="preserve"> dispensed to the same </w:t>
      </w:r>
      <w:r w:rsidR="00A0191C" w:rsidRPr="006430FE">
        <w:rPr>
          <w:i/>
        </w:rPr>
        <w:t>k</w:t>
      </w:r>
      <w:r w:rsidR="00A0191C" w:rsidRPr="006430FE">
        <w:rPr>
          <w:vertAlign w:val="superscript"/>
        </w:rPr>
        <w:t>th</w:t>
      </w:r>
      <w:r w:rsidR="00A0191C">
        <w:t xml:space="preserve"> </w:t>
      </w:r>
      <w:r>
        <w:t>user</w:t>
      </w:r>
      <w:r w:rsidR="00A0191C">
        <w:t>, we employ t</w:t>
      </w:r>
      <w:r w:rsidR="007A75A0">
        <w:t xml:space="preserve">he parameter </w:t>
      </w:r>
      <w:r w:rsidR="007A75A0" w:rsidRPr="00DA7CD5">
        <w:rPr>
          <w:i/>
        </w:rPr>
        <w:t>Seg</w:t>
      </w:r>
      <w:r w:rsidR="007A75A0">
        <w:t xml:space="preserve"> </w:t>
      </w:r>
      <w:r w:rsidR="00A0191C">
        <w:t xml:space="preserve">and </w:t>
      </w:r>
      <w:r w:rsidR="00A0191C" w:rsidRPr="006430FE">
        <w:rPr>
          <w:i/>
        </w:rPr>
        <w:t>dc</w:t>
      </w:r>
      <w:r w:rsidR="00A0191C">
        <w:t>.</w:t>
      </w:r>
      <w:r w:rsidR="00E010DB">
        <w:t xml:space="preserve"> The</w:t>
      </w:r>
      <w:r w:rsidR="00A0191C">
        <w:t xml:space="preserve"> </w:t>
      </w:r>
      <w:r w:rsidR="00A0191C" w:rsidRPr="006430FE">
        <w:rPr>
          <w:i/>
        </w:rPr>
        <w:t>dc</w:t>
      </w:r>
      <w:r w:rsidR="00A0191C">
        <w:t xml:space="preserve"> is a counter which is initialized to a random integer in the </w:t>
      </w:r>
      <w:r w:rsidR="00A0191C" w:rsidRPr="00A0191C">
        <w:t>interval</w:t>
      </w:r>
      <w:r w:rsidR="00A0191C" w:rsidRPr="00A0191C" w:rsidDel="00A0191C">
        <w:t xml:space="preserve"> </w:t>
      </w:r>
      <w:r w:rsidR="00A0191C">
        <w:t>[1,</w:t>
      </w:r>
      <w:r w:rsidR="000475B6">
        <w:t xml:space="preserve"> </w:t>
      </w:r>
      <w:r w:rsidR="00A0191C" w:rsidRPr="006430FE">
        <w:rPr>
          <w:i/>
        </w:rPr>
        <w:t>Seg</w:t>
      </w:r>
      <w:r w:rsidR="00A0191C">
        <w:t>]</w:t>
      </w:r>
      <w:r w:rsidR="00350830">
        <w:t xml:space="preserve"> when a user received an AC</w:t>
      </w:r>
      <w:r w:rsidR="00A0191C">
        <w:t>.</w:t>
      </w:r>
      <w:r w:rsidR="00350830">
        <w:t xml:space="preserve"> The AC should not be sent to the next friend until </w:t>
      </w:r>
      <w:r w:rsidR="00350830" w:rsidRPr="006430FE">
        <w:rPr>
          <w:i/>
        </w:rPr>
        <w:t>dc</w:t>
      </w:r>
      <w:r w:rsidR="00350830">
        <w:t xml:space="preserve"> reaches </w:t>
      </w:r>
      <w:r w:rsidR="006E24E3">
        <w:t>0</w:t>
      </w:r>
      <w:r w:rsidR="00A36716">
        <w:t xml:space="preserve">, which enable users to split </w:t>
      </w:r>
      <w:r w:rsidR="00A36716">
        <w:rPr>
          <w:rFonts w:hint="eastAsia"/>
        </w:rPr>
        <w:t>these</w:t>
      </w:r>
      <w:r w:rsidR="00A36716">
        <w:t xml:space="preserve"> ACs</w:t>
      </w:r>
      <w:r w:rsidR="00E6671D">
        <w:t xml:space="preserve"> into </w:t>
      </w:r>
      <w:r w:rsidR="009969C7">
        <w:t xml:space="preserve">about </w:t>
      </w:r>
      <w:r w:rsidR="00E6671D" w:rsidRPr="006430FE">
        <w:rPr>
          <w:i/>
        </w:rPr>
        <w:t>Seg</w:t>
      </w:r>
      <w:r w:rsidR="00E6671D">
        <w:t xml:space="preserve"> ba</w:t>
      </w:r>
      <w:r w:rsidR="00E6671D">
        <w:rPr>
          <w:rFonts w:hint="eastAsia"/>
        </w:rPr>
        <w:t>tches</w:t>
      </w:r>
      <w:r w:rsidR="00A36716">
        <w:t>.</w:t>
      </w:r>
      <w:r w:rsidR="00B0436E">
        <w:t xml:space="preserve"> </w:t>
      </w:r>
    </w:p>
    <w:p w:rsidR="00770B95" w:rsidRPr="00770B95" w:rsidRDefault="007E4C43" w:rsidP="00537617">
      <w:pPr>
        <w:pStyle w:val="2"/>
      </w:pPr>
      <w:bookmarkStart w:id="111" w:name="_Ref492539096"/>
      <w:bookmarkStart w:id="112" w:name="_Toc498870383"/>
      <w:r>
        <w:t>Exchange sending process</w:t>
      </w:r>
      <w:bookmarkEnd w:id="111"/>
      <w:bookmarkEnd w:id="112"/>
    </w:p>
    <w:p w:rsidR="001D610B" w:rsidRDefault="00537617" w:rsidP="00537617">
      <w:pPr>
        <w:pStyle w:val="FirstParagraph"/>
      </w:pPr>
      <w:r>
        <w:t xml:space="preserve">Each AC is unique and hold by only one user at one time. When a user exchanges an AC to a friend, he </w:t>
      </w:r>
      <w:r w:rsidRPr="00745DD2">
        <w:t>loses</w:t>
      </w:r>
      <w:r>
        <w:t xml:space="preserve"> the control of that AC and cannot give it to another one. We discuss the process that users exchange ACs with their friends. </w:t>
      </w:r>
      <w:r w:rsidR="00A603B1">
        <w:t xml:space="preserve">The process </w:t>
      </w:r>
      <w:r w:rsidR="00AE4CAC">
        <w:t>that</w:t>
      </w:r>
      <w:r w:rsidR="00A603B1">
        <w:t xml:space="preserve"> a user </w:t>
      </w:r>
      <w:r w:rsidR="00E65CA5">
        <w:t>(</w:t>
      </w:r>
      <w:r w:rsidR="00E65CA5" w:rsidRPr="00E65CA5">
        <w:rPr>
          <w:i/>
        </w:rPr>
        <w:t>U</w:t>
      </w:r>
      <w:r w:rsidR="00E65CA5" w:rsidRPr="00E65CA5">
        <w:rPr>
          <w:i/>
          <w:vertAlign w:val="subscript"/>
        </w:rPr>
        <w:t>i</w:t>
      </w:r>
      <w:r w:rsidR="00E65CA5">
        <w:t>)</w:t>
      </w:r>
      <w:r w:rsidR="00A603B1">
        <w:t xml:space="preserve"> </w:t>
      </w:r>
      <w:r w:rsidR="00AE4CAC">
        <w:t>exchanges</w:t>
      </w:r>
      <w:r w:rsidR="00A603B1">
        <w:t xml:space="preserve"> ACs </w:t>
      </w:r>
      <w:r w:rsidR="00AE4CAC">
        <w:t xml:space="preserve">to his friend </w:t>
      </w:r>
      <w:r w:rsidR="00A603B1">
        <w:t>is shown in</w:t>
      </w:r>
      <w:r w:rsidR="003461DE">
        <w:t xml:space="preserve"> </w:t>
      </w:r>
      <w:r w:rsidR="003461DE">
        <w:fldChar w:fldCharType="begin"/>
      </w:r>
      <w:r w:rsidR="003461DE">
        <w:instrText xml:space="preserve"> REF _Ref492416946 \h </w:instrText>
      </w:r>
      <w:r w:rsidR="003461DE">
        <w:fldChar w:fldCharType="separate"/>
      </w:r>
      <w:r w:rsidR="008A4930">
        <w:t xml:space="preserve">Figure </w:t>
      </w:r>
      <w:r w:rsidR="008A4930">
        <w:rPr>
          <w:noProof/>
        </w:rPr>
        <w:t>4</w:t>
      </w:r>
      <w:r w:rsidR="008A4930">
        <w:t>.</w:t>
      </w:r>
      <w:r w:rsidR="008A4930">
        <w:rPr>
          <w:noProof/>
        </w:rPr>
        <w:t>3</w:t>
      </w:r>
      <w:r w:rsidR="008A4930">
        <w:t xml:space="preserve"> AC exchange process (send)</w:t>
      </w:r>
      <w:r w:rsidR="003461DE">
        <w:fldChar w:fldCharType="end"/>
      </w:r>
      <w:r w:rsidR="00A603B1">
        <w:t>.</w:t>
      </w:r>
      <w:r w:rsidR="009654C8">
        <w:t xml:space="preserve"> When </w:t>
      </w:r>
      <w:r w:rsidR="0068186E" w:rsidRPr="00E65CA5">
        <w:rPr>
          <w:i/>
        </w:rPr>
        <w:t>U</w:t>
      </w:r>
      <w:r w:rsidR="0068186E" w:rsidRPr="00E65CA5">
        <w:rPr>
          <w:i/>
          <w:vertAlign w:val="subscript"/>
        </w:rPr>
        <w:t>i</w:t>
      </w:r>
      <w:r w:rsidR="0068186E">
        <w:t xml:space="preserve"> </w:t>
      </w:r>
      <w:r w:rsidR="009654C8">
        <w:t>encounters a friend (</w:t>
      </w:r>
      <w:r w:rsidR="00010A8D" w:rsidRPr="00E65CA5">
        <w:rPr>
          <w:i/>
        </w:rPr>
        <w:t>U</w:t>
      </w:r>
      <w:r w:rsidR="00010A8D">
        <w:rPr>
          <w:i/>
          <w:vertAlign w:val="subscript"/>
        </w:rPr>
        <w:t>j</w:t>
      </w:r>
      <w:r w:rsidR="009654C8">
        <w:t xml:space="preserve">), he would send 3 kinds of ACs to the friend, which include dispensed ACs, ready ACs and new ACs. </w:t>
      </w:r>
      <w:r w:rsidR="00010A8D">
        <w:t>Even though new ACs must be dispensed ACs, we discuss</w:t>
      </w:r>
      <w:r w:rsidR="00ED707E">
        <w:t xml:space="preserve"> them</w:t>
      </w:r>
      <w:r w:rsidR="00010A8D">
        <w:t xml:space="preserve"> separately. </w:t>
      </w:r>
      <w:r w:rsidR="00ED707E">
        <w:t xml:space="preserve">During the exchange process, </w:t>
      </w:r>
      <w:r w:rsidR="00ED707E" w:rsidRPr="00E65CA5">
        <w:rPr>
          <w:i/>
        </w:rPr>
        <w:t>U</w:t>
      </w:r>
      <w:r w:rsidR="00ED707E" w:rsidRPr="00E65CA5">
        <w:rPr>
          <w:i/>
          <w:vertAlign w:val="subscript"/>
        </w:rPr>
        <w:t>i</w:t>
      </w:r>
      <w:r w:rsidR="00ED707E">
        <w:t xml:space="preserve"> generates </w:t>
      </w:r>
      <w:r w:rsidR="00ED707E" w:rsidRPr="00ED707E">
        <w:t xml:space="preserve">the specified number of </w:t>
      </w:r>
      <w:r w:rsidR="00ED707E">
        <w:rPr>
          <w:rFonts w:hint="eastAsia"/>
        </w:rPr>
        <w:t>ACs</w:t>
      </w:r>
      <w:r w:rsidR="00ED707E">
        <w:t xml:space="preserve"> and selects a part of dispensed ACs and ready ACs, then he sends them to his friend.</w:t>
      </w:r>
      <w:r w:rsidR="00ED707E" w:rsidRPr="00ED707E">
        <w:t xml:space="preserve"> </w:t>
      </w:r>
      <w:r w:rsidR="00ED707E">
        <w:t>He also remember</w:t>
      </w:r>
      <w:r w:rsidR="00973FC0">
        <w:t>s</w:t>
      </w:r>
      <w:r w:rsidR="00ED707E">
        <w:t xml:space="preserve"> whom he sends them to</w:t>
      </w:r>
      <w:r w:rsidR="00973FC0">
        <w:t xml:space="preserve">, which enables him </w:t>
      </w:r>
      <w:r w:rsidR="00F40C22">
        <w:t xml:space="preserve">to transmit replies </w:t>
      </w:r>
      <w:r w:rsidR="001C394A">
        <w:t>to the friend.</w:t>
      </w:r>
    </w:p>
    <w:p w:rsidR="00787CC0" w:rsidRDefault="000111DF" w:rsidP="00787CC0">
      <w:pPr>
        <w:keepNext/>
        <w:ind w:firstLineChars="0" w:firstLine="0"/>
        <w:jc w:val="center"/>
      </w:pPr>
      <w:r>
        <w:object w:dxaOrig="6888" w:dyaOrig="5612">
          <v:shape id="_x0000_i1043" type="#_x0000_t75" style="width:344.05pt;height:280.7pt" o:ole="">
            <v:imagedata r:id="rId75" o:title=""/>
          </v:shape>
          <o:OLEObject Type="Embed" ProgID="Visio.Drawing.11" ShapeID="_x0000_i1043" DrawAspect="Content" ObjectID="_1573664816" r:id="rId76"/>
        </w:object>
      </w:r>
    </w:p>
    <w:p w:rsidR="00787CC0" w:rsidRDefault="00787CC0" w:rsidP="00787CC0">
      <w:pPr>
        <w:pStyle w:val="ab"/>
      </w:pPr>
      <w:bookmarkStart w:id="113" w:name="_Ref492416946"/>
      <w:bookmarkStart w:id="114" w:name="_Toc492582640"/>
      <w:r>
        <w:t xml:space="preserve">Figure </w:t>
      </w:r>
      <w:fldSimple w:instr=" STYLEREF 1 \s ">
        <w:r w:rsidR="00AE2032">
          <w:rPr>
            <w:noProof/>
          </w:rPr>
          <w:t>4</w:t>
        </w:r>
      </w:fldSimple>
      <w:r w:rsidR="00AE2032">
        <w:t>.</w:t>
      </w:r>
      <w:fldSimple w:instr=" SEQ Figure \* ARABIC \s 1 ">
        <w:r w:rsidR="00AE2032">
          <w:rPr>
            <w:noProof/>
          </w:rPr>
          <w:t>19</w:t>
        </w:r>
      </w:fldSimple>
      <w:r>
        <w:t xml:space="preserve"> AC exchange process (send)</w:t>
      </w:r>
      <w:bookmarkEnd w:id="113"/>
      <w:bookmarkEnd w:id="114"/>
    </w:p>
    <w:p w:rsidR="00787CC0" w:rsidRDefault="00787CC0" w:rsidP="007D2E24">
      <w:pPr>
        <w:ind w:firstLineChars="0" w:firstLine="0"/>
      </w:pPr>
    </w:p>
    <w:p w:rsidR="00BF28BB" w:rsidRDefault="00BF28BB" w:rsidP="00537617">
      <w:pPr>
        <w:pStyle w:val="3"/>
      </w:pPr>
      <w:bookmarkStart w:id="115" w:name="_Toc498870384"/>
      <w:r>
        <w:t>Generate new ACs</w:t>
      </w:r>
      <w:bookmarkEnd w:id="115"/>
    </w:p>
    <w:p w:rsidR="00395BBC" w:rsidRDefault="00BF28BB" w:rsidP="00395BBC">
      <w:pPr>
        <w:ind w:firstLineChars="0" w:firstLine="0"/>
      </w:pPr>
      <w:r>
        <w:t>Each user</w:t>
      </w:r>
      <w:r w:rsidR="00537617">
        <w:t xml:space="preserve"> (</w:t>
      </w:r>
      <w:r w:rsidR="00537617" w:rsidRPr="00537617">
        <w:rPr>
          <w:i/>
        </w:rPr>
        <w:t>U</w:t>
      </w:r>
      <w:r w:rsidR="00537617">
        <w:rPr>
          <w:i/>
          <w:vertAlign w:val="subscript"/>
        </w:rPr>
        <w:t>i</w:t>
      </w:r>
      <w:r w:rsidR="00537617">
        <w:t>)</w:t>
      </w:r>
      <w:r>
        <w:t xml:space="preserve"> has an obligation to generate proper number of ACs for their friends, so that he guarantees that the number of ACs created by him in the network is larger than </w:t>
      </w:r>
      <w:r w:rsidRPr="00807A43">
        <w:rPr>
          <w:i/>
        </w:rPr>
        <w:t>DN</w:t>
      </w:r>
      <w:r>
        <w:t xml:space="preserve"> after he </w:t>
      </w:r>
      <w:r w:rsidR="00807A43">
        <w:t>exchanges ACs with</w:t>
      </w:r>
      <w:r>
        <w:t xml:space="preserve"> a friend (</w:t>
      </w:r>
      <w:r w:rsidR="00537617" w:rsidRPr="00537617">
        <w:rPr>
          <w:i/>
        </w:rPr>
        <w:t>U</w:t>
      </w:r>
      <w:r w:rsidR="00537617" w:rsidRPr="00537617">
        <w:rPr>
          <w:i/>
          <w:vertAlign w:val="subscript"/>
        </w:rPr>
        <w:t>j</w:t>
      </w:r>
      <w:r>
        <w:t xml:space="preserve">). </w:t>
      </w:r>
      <w:r w:rsidR="00981220">
        <w:t xml:space="preserve">We assume that he must give </w:t>
      </w:r>
      <w:r w:rsidR="00537617" w:rsidRPr="00537617">
        <w:rPr>
          <w:i/>
        </w:rPr>
        <w:t>U</w:t>
      </w:r>
      <w:r w:rsidR="00537617" w:rsidRPr="00537617">
        <w:rPr>
          <w:i/>
          <w:vertAlign w:val="subscript"/>
        </w:rPr>
        <w:t>j</w:t>
      </w:r>
      <w:r w:rsidR="00981220">
        <w:t xml:space="preserve"> </w:t>
      </w:r>
      <w:r w:rsidR="00537617">
        <w:rPr>
          <w:i/>
        </w:rPr>
        <w:t>S</w:t>
      </w:r>
      <w:r w:rsidR="00537617" w:rsidRPr="00537617">
        <w:rPr>
          <w:i/>
          <w:vertAlign w:val="subscript"/>
        </w:rPr>
        <w:t>g</w:t>
      </w:r>
      <w:r w:rsidR="00981220">
        <w:t xml:space="preserve"> new ACs to achieve that go</w:t>
      </w:r>
      <w:r w:rsidR="00981220">
        <w:rPr>
          <w:rFonts w:hint="eastAsia"/>
        </w:rPr>
        <w:t>al</w:t>
      </w:r>
      <w:r w:rsidR="00981220">
        <w:t>.</w:t>
      </w:r>
      <w:r w:rsidR="00116510">
        <w:t xml:space="preserve"> </w:t>
      </w:r>
      <w:r w:rsidR="00537617" w:rsidRPr="00537617">
        <w:rPr>
          <w:i/>
        </w:rPr>
        <w:t>U</w:t>
      </w:r>
      <w:r w:rsidR="00537617">
        <w:rPr>
          <w:i/>
          <w:vertAlign w:val="subscript"/>
        </w:rPr>
        <w:t>i</w:t>
      </w:r>
      <w:r w:rsidR="00416BE8">
        <w:t xml:space="preserve"> </w:t>
      </w:r>
      <w:r w:rsidR="00537617">
        <w:t>initializes</w:t>
      </w:r>
      <w:r w:rsidR="00416BE8">
        <w:t xml:space="preserve"> en</w:t>
      </w:r>
      <w:r w:rsidR="00537617">
        <w:t>tries for</w:t>
      </w:r>
      <w:r w:rsidR="00416BE8">
        <w:t xml:space="preserve"> his new ACs, i.e., </w:t>
      </w:r>
      <w:r w:rsidR="00537617" w:rsidRPr="00416BE8">
        <w:rPr>
          <w:i/>
        </w:rPr>
        <w:t>Cid</w:t>
      </w:r>
      <w:r w:rsidR="00537617">
        <w:t xml:space="preserve"> (</w:t>
      </w:r>
      <w:r w:rsidR="00416BE8">
        <w:t>his identity</w:t>
      </w:r>
      <w:r w:rsidR="00537617">
        <w:t>)</w:t>
      </w:r>
      <w:r w:rsidR="00416BE8">
        <w:t xml:space="preserve">, </w:t>
      </w:r>
      <w:r w:rsidR="00537617">
        <w:rPr>
          <w:i/>
        </w:rPr>
        <w:t>Capt</w:t>
      </w:r>
      <w:r w:rsidR="00537617">
        <w:t xml:space="preserve"> (</w:t>
      </w:r>
      <w:r w:rsidR="00416BE8">
        <w:t>a new appointment number</w:t>
      </w:r>
      <w:r w:rsidR="00537617">
        <w:t>)</w:t>
      </w:r>
      <w:r w:rsidR="00416BE8">
        <w:t>,</w:t>
      </w:r>
      <w:r w:rsidR="00537617">
        <w:t xml:space="preserve"> </w:t>
      </w:r>
      <w:r w:rsidR="00537617" w:rsidRPr="00537617">
        <w:rPr>
          <w:i/>
        </w:rPr>
        <w:t>Clct</w:t>
      </w:r>
      <w:r w:rsidR="00537617">
        <w:t xml:space="preserve"> (his current location), </w:t>
      </w:r>
      <w:r w:rsidR="00537617" w:rsidRPr="00537617">
        <w:rPr>
          <w:i/>
        </w:rPr>
        <w:t>Aid</w:t>
      </w:r>
      <w:r w:rsidR="00537617">
        <w:t xml:space="preserve"> (A default value </w:t>
      </w:r>
      <w:r w:rsidR="00537617" w:rsidRPr="00416BE8">
        <w:rPr>
          <w:i/>
        </w:rPr>
        <w:t>Aid</w:t>
      </w:r>
      <w:r w:rsidR="00537617" w:rsidRPr="00416BE8">
        <w:rPr>
          <w:i/>
          <w:vertAlign w:val="subscript"/>
        </w:rPr>
        <w:t>default</w:t>
      </w:r>
      <w:r w:rsidR="00537617">
        <w:t>)</w:t>
      </w:r>
      <w:r w:rsidR="00416BE8">
        <w:t xml:space="preserve">, </w:t>
      </w:r>
      <w:r w:rsidR="00416BE8" w:rsidRPr="00416BE8">
        <w:rPr>
          <w:i/>
        </w:rPr>
        <w:t>A</w:t>
      </w:r>
      <w:r w:rsidR="00537617">
        <w:rPr>
          <w:i/>
        </w:rPr>
        <w:t>apt</w:t>
      </w:r>
      <w:r w:rsidR="00416BE8">
        <w:t xml:space="preserve"> (</w:t>
      </w:r>
      <w:r w:rsidR="00537617">
        <w:t xml:space="preserve">The same value as the </w:t>
      </w:r>
      <w:r w:rsidR="00537617" w:rsidRPr="00537617">
        <w:rPr>
          <w:i/>
        </w:rPr>
        <w:t>Cid</w:t>
      </w:r>
      <w:r w:rsidR="00416BE8">
        <w:t>)</w:t>
      </w:r>
      <w:r w:rsidR="00F06215">
        <w:t xml:space="preserve">, </w:t>
      </w:r>
      <w:r w:rsidR="00F06215" w:rsidRPr="00F06215">
        <w:rPr>
          <w:i/>
        </w:rPr>
        <w:t>time-out</w:t>
      </w:r>
      <w:r w:rsidR="00F06215">
        <w:t xml:space="preserve">. The </w:t>
      </w:r>
      <w:r w:rsidR="00F06215" w:rsidRPr="00311215">
        <w:rPr>
          <w:i/>
        </w:rPr>
        <w:t>EQ</w:t>
      </w:r>
      <w:r w:rsidR="00F06215">
        <w:t xml:space="preserve"> in a</w:t>
      </w:r>
      <w:r w:rsidR="00311215">
        <w:t xml:space="preserve"> new</w:t>
      </w:r>
      <w:r w:rsidR="00F06215">
        <w:t xml:space="preserve"> AC is initialized to empty, and </w:t>
      </w:r>
      <w:r w:rsidR="00F06215" w:rsidRPr="00F06215">
        <w:rPr>
          <w:i/>
        </w:rPr>
        <w:t>dc</w:t>
      </w:r>
      <w:r w:rsidR="00F06215">
        <w:t xml:space="preserve"> is 0.</w:t>
      </w:r>
      <w:r w:rsidR="00374623">
        <w:t xml:space="preserve"> </w:t>
      </w:r>
      <w:r w:rsidR="00E74AA7">
        <w:t xml:space="preserve">We assume that the number of </w:t>
      </w:r>
      <w:r w:rsidR="00311215" w:rsidRPr="00537617">
        <w:rPr>
          <w:i/>
        </w:rPr>
        <w:t>U</w:t>
      </w:r>
      <w:r w:rsidR="00311215">
        <w:rPr>
          <w:i/>
          <w:vertAlign w:val="subscript"/>
        </w:rPr>
        <w:t>i</w:t>
      </w:r>
      <w:r w:rsidR="00EA3294">
        <w:t>’s</w:t>
      </w:r>
      <w:r w:rsidR="008A1F2D">
        <w:t xml:space="preserve"> </w:t>
      </w:r>
      <w:r w:rsidR="00E74AA7">
        <w:t xml:space="preserve">ACs that are remained in the network is equal to </w:t>
      </w:r>
      <w:r w:rsidR="00E74AA7" w:rsidRPr="00503711">
        <w:rPr>
          <w:i/>
        </w:rPr>
        <w:t>RN</w:t>
      </w:r>
      <w:r w:rsidR="00EA3294" w:rsidRPr="00EA3294">
        <w:rPr>
          <w:i/>
          <w:vertAlign w:val="subscript"/>
        </w:rPr>
        <w:t>i</w:t>
      </w:r>
      <w:r w:rsidR="00503711">
        <w:t xml:space="preserve">. The method of determining </w:t>
      </w:r>
      <w:r w:rsidR="00503711" w:rsidRPr="00EA3294">
        <w:rPr>
          <w:i/>
        </w:rPr>
        <w:t>RN</w:t>
      </w:r>
      <w:r w:rsidR="00EA3294" w:rsidRPr="00EA3294">
        <w:rPr>
          <w:i/>
          <w:vertAlign w:val="subscript"/>
        </w:rPr>
        <w:t>i</w:t>
      </w:r>
      <w:r w:rsidR="003632AB">
        <w:t xml:space="preserve"> is discussed in </w:t>
      </w:r>
      <w:r w:rsidR="003632AB">
        <w:fldChar w:fldCharType="begin"/>
      </w:r>
      <w:r w:rsidR="003632AB">
        <w:instrText xml:space="preserve"> REF _Ref493444881 \r \h </w:instrText>
      </w:r>
      <w:r w:rsidR="003632AB">
        <w:fldChar w:fldCharType="separate"/>
      </w:r>
      <w:r w:rsidR="008A4930">
        <w:t>0</w:t>
      </w:r>
      <w:r w:rsidR="003632AB">
        <w:fldChar w:fldCharType="end"/>
      </w:r>
      <w:r w:rsidR="00503711">
        <w:t>.</w:t>
      </w:r>
      <w:r w:rsidR="00395BBC">
        <w:t xml:space="preserve"> </w:t>
      </w:r>
      <w:r w:rsidR="003632AB">
        <w:t>Then</w:t>
      </w:r>
      <w:r w:rsidR="00395BBC">
        <w:t xml:space="preserve"> </w:t>
      </w:r>
      <w:r w:rsidR="003632AB" w:rsidRPr="003632AB">
        <w:rPr>
          <w:position w:val="-14"/>
        </w:rPr>
        <w:object w:dxaOrig="1500" w:dyaOrig="380">
          <v:shape id="_x0000_i1044" type="#_x0000_t75" style="width:74.75pt;height:19.15pt" o:ole="">
            <v:imagedata r:id="rId77" o:title=""/>
          </v:shape>
          <o:OLEObject Type="Embed" ProgID="Equation.DSMT4" ShapeID="_x0000_i1044" DrawAspect="Content" ObjectID="_1573664817" r:id="rId78"/>
        </w:object>
      </w:r>
      <w:r w:rsidR="003632AB">
        <w:t>.</w:t>
      </w:r>
    </w:p>
    <w:p w:rsidR="003632AB" w:rsidRPr="003632AB" w:rsidRDefault="003632AB" w:rsidP="003632AB">
      <w:pPr>
        <w:pStyle w:val="FirstParagraph"/>
      </w:pPr>
    </w:p>
    <w:p w:rsidR="00303952" w:rsidRDefault="00303952" w:rsidP="00537617">
      <w:pPr>
        <w:pStyle w:val="3"/>
      </w:pPr>
      <w:bookmarkStart w:id="116" w:name="_Toc498870385"/>
      <w:r>
        <w:t>Pick dispensed ACs</w:t>
      </w:r>
      <w:bookmarkEnd w:id="116"/>
    </w:p>
    <w:p w:rsidR="0046438D" w:rsidRDefault="008B7365" w:rsidP="008B7365">
      <w:pPr>
        <w:pStyle w:val="FirstParagraph"/>
      </w:pPr>
      <w:r w:rsidRPr="008B7365">
        <w:rPr>
          <w:i/>
        </w:rPr>
        <w:t>U</w:t>
      </w:r>
      <w:r w:rsidRPr="008B7365">
        <w:rPr>
          <w:i/>
          <w:vertAlign w:val="subscript"/>
        </w:rPr>
        <w:t>i</w:t>
      </w:r>
      <w:r w:rsidR="00410368">
        <w:t xml:space="preserve"> decreases </w:t>
      </w:r>
      <w:r w:rsidR="009D671C">
        <w:rPr>
          <w:i/>
        </w:rPr>
        <w:t>dc</w:t>
      </w:r>
      <w:r w:rsidR="009D671C" w:rsidRPr="009D671C">
        <w:t>s</w:t>
      </w:r>
      <w:r w:rsidR="00410368">
        <w:t xml:space="preserve"> </w:t>
      </w:r>
      <w:r w:rsidR="00D17DA6">
        <w:t>of</w:t>
      </w:r>
      <w:r w:rsidR="00410368">
        <w:t xml:space="preserve"> all his dispensed ACs</w:t>
      </w:r>
      <w:r>
        <w:t xml:space="preserve">, so that </w:t>
      </w:r>
      <w:r w:rsidR="003632AB">
        <w:t xml:space="preserve">he gets </w:t>
      </w:r>
      <w:r w:rsidR="003632AB" w:rsidRPr="003632AB">
        <w:rPr>
          <w:i/>
        </w:rPr>
        <w:t>S</w:t>
      </w:r>
      <w:r w:rsidR="003632AB" w:rsidRPr="003632AB">
        <w:rPr>
          <w:i/>
          <w:vertAlign w:val="subscript"/>
        </w:rPr>
        <w:t>d</w:t>
      </w:r>
      <w:r w:rsidR="003632AB">
        <w:t xml:space="preserve"> </w:t>
      </w:r>
      <w:r>
        <w:t xml:space="preserve">ACs whose </w:t>
      </w:r>
      <w:r w:rsidRPr="003632AB">
        <w:rPr>
          <w:i/>
        </w:rPr>
        <w:t>dc</w:t>
      </w:r>
      <w:r w:rsidR="003632AB">
        <w:t xml:space="preserve"> value</w:t>
      </w:r>
      <w:r w:rsidRPr="003632AB">
        <w:t>s</w:t>
      </w:r>
      <w:r>
        <w:t xml:space="preserve"> are equal to </w:t>
      </w:r>
      <w:r>
        <w:lastRenderedPageBreak/>
        <w:t>zero.</w:t>
      </w:r>
      <w:r w:rsidR="00410368">
        <w:t xml:space="preserve"> </w:t>
      </w:r>
      <w:r w:rsidR="003819D8">
        <w:t>They</w:t>
      </w:r>
      <w:r w:rsidR="00D03F85">
        <w:t xml:space="preserve"> should be sent to his friend.</w:t>
      </w:r>
      <w:r w:rsidR="003632AB">
        <w:t xml:space="preserve"> </w:t>
      </w:r>
      <w:r w:rsidR="003819D8">
        <w:t xml:space="preserve">Since the parameter dc is initialed as an integer between 1 and </w:t>
      </w:r>
      <w:r w:rsidR="003819D8" w:rsidRPr="003819D8">
        <w:rPr>
          <w:i/>
        </w:rPr>
        <w:t>Seg</w:t>
      </w:r>
      <w:r w:rsidR="001E53F7">
        <w:t xml:space="preserve"> randomly</w:t>
      </w:r>
      <w:r w:rsidR="003819D8">
        <w:t xml:space="preserve">, </w:t>
      </w:r>
      <w:r w:rsidR="001E53F7">
        <w:t xml:space="preserve">there are about </w:t>
      </w:r>
      <w:r w:rsidR="001E53F7" w:rsidRPr="001E53F7">
        <w:rPr>
          <w:position w:val="-22"/>
        </w:rPr>
        <w:object w:dxaOrig="639" w:dyaOrig="520">
          <v:shape id="_x0000_i1045" type="#_x0000_t75" style="width:31.9pt;height:25.95pt" o:ole="">
            <v:imagedata r:id="rId79" o:title=""/>
          </v:shape>
          <o:OLEObject Type="Embed" ProgID="Equation.DSMT4" ShapeID="_x0000_i1045" DrawAspect="Content" ObjectID="_1573664818" r:id="rId80"/>
        </w:object>
      </w:r>
      <w:r w:rsidR="001E53F7">
        <w:t xml:space="preserve"> dispensed ACs eligible to be sent to the friend.</w:t>
      </w:r>
      <w:r w:rsidR="00D51ECE">
        <w:t xml:space="preserve"> That enable</w:t>
      </w:r>
      <w:r w:rsidR="006F4C6F">
        <w:t>s us to separate ACs which come</w:t>
      </w:r>
      <w:r w:rsidR="00D51ECE">
        <w:t xml:space="preserve"> from a common creator.</w:t>
      </w:r>
      <w:r w:rsidR="001E53F7">
        <w:t xml:space="preserve"> </w:t>
      </w:r>
    </w:p>
    <w:p w:rsidR="0046438D" w:rsidRDefault="00D03F85" w:rsidP="00537617">
      <w:pPr>
        <w:pStyle w:val="3"/>
      </w:pPr>
      <w:bookmarkStart w:id="117" w:name="_Toc498870386"/>
      <w:r>
        <w:t>Pick ready ACs</w:t>
      </w:r>
      <w:bookmarkEnd w:id="117"/>
    </w:p>
    <w:p w:rsidR="00DC5D81" w:rsidRDefault="00226E06" w:rsidP="00DC5D81">
      <w:pPr>
        <w:pStyle w:val="FirstParagraph"/>
      </w:pPr>
      <w:r>
        <w:t xml:space="preserve">There are two ways for a user to </w:t>
      </w:r>
      <w:r w:rsidRPr="00226E06">
        <w:t>provide</w:t>
      </w:r>
      <w:r>
        <w:t xml:space="preserve"> ready ACs: 1. </w:t>
      </w:r>
      <w:r>
        <w:rPr>
          <w:rFonts w:hint="eastAsia"/>
        </w:rPr>
        <w:t>give</w:t>
      </w:r>
      <w:r>
        <w:t xml:space="preserve"> his own ready ACs to friends dir</w:t>
      </w:r>
      <w:r w:rsidR="000C6B5E">
        <w:t xml:space="preserve">ectly; 2. dispensed ACs whose </w:t>
      </w:r>
      <w:r w:rsidR="000C6B5E" w:rsidRPr="000C6B5E">
        <w:rPr>
          <w:i/>
        </w:rPr>
        <w:t>EQ</w:t>
      </w:r>
      <w:r w:rsidRPr="000C6B5E">
        <w:rPr>
          <w:i/>
        </w:rPr>
        <w:t>L</w:t>
      </w:r>
      <w:r w:rsidR="000C6B5E">
        <w:t xml:space="preserve"> value</w:t>
      </w:r>
      <w:r>
        <w:t xml:space="preserve">s are equal to </w:t>
      </w:r>
      <w:r w:rsidRPr="00EA1A01">
        <w:rPr>
          <w:i/>
        </w:rPr>
        <w:t>k</w:t>
      </w:r>
      <w:r>
        <w:t xml:space="preserve">-1. </w:t>
      </w:r>
      <w:r w:rsidR="00DC5D81">
        <w:t xml:space="preserve">Since ready ACs are </w:t>
      </w:r>
      <w:r w:rsidR="00DC5D81" w:rsidRPr="00DC5D81">
        <w:t>precious</w:t>
      </w:r>
      <w:r w:rsidR="00DC5D81">
        <w:t xml:space="preserve"> for every user, the strategy that a user shares ready ACs with his friends </w:t>
      </w:r>
      <w:r w:rsidR="00DC5D81">
        <w:rPr>
          <w:rFonts w:hint="eastAsia"/>
        </w:rPr>
        <w:t>should save his own ready ACs.</w:t>
      </w:r>
      <w:r w:rsidR="00DC5D81">
        <w:t xml:space="preserve"> the number of ready ACs which would be sent to the friend is </w:t>
      </w:r>
    </w:p>
    <w:p w:rsidR="00DC5D81" w:rsidRDefault="00420ABF" w:rsidP="00DC5D81">
      <w:pPr>
        <w:ind w:firstLineChars="0" w:firstLine="0"/>
      </w:pPr>
      <w:r w:rsidRPr="002E68F9">
        <w:rPr>
          <w:position w:val="-50"/>
        </w:rPr>
        <w:object w:dxaOrig="6399" w:dyaOrig="1120">
          <v:shape id="_x0000_i1046" type="#_x0000_t75" style="width:319.9pt;height:56.05pt" o:ole="">
            <v:imagedata r:id="rId81" o:title=""/>
          </v:shape>
          <o:OLEObject Type="Embed" ProgID="Equation.DSMT4" ShapeID="_x0000_i1046" DrawAspect="Content" ObjectID="_1573664819" r:id="rId82"/>
        </w:object>
      </w:r>
    </w:p>
    <w:p w:rsidR="00226ACD" w:rsidRDefault="000C6B5E" w:rsidP="00226ACD">
      <w:pPr>
        <w:pStyle w:val="FirstParagraph"/>
      </w:pPr>
      <w:r>
        <w:t xml:space="preserve">, where </w:t>
      </w:r>
      <w:r w:rsidRPr="000C6B5E">
        <w:rPr>
          <w:i/>
        </w:rPr>
        <w:t>S</w:t>
      </w:r>
      <w:r w:rsidRPr="000C6B5E">
        <w:rPr>
          <w:i/>
          <w:vertAlign w:val="subscript"/>
        </w:rPr>
        <w:t>d</w:t>
      </w:r>
      <w:r w:rsidRPr="000C6B5E">
        <w:rPr>
          <w:vertAlign w:val="subscript"/>
        </w:rPr>
        <w:t>,</w:t>
      </w:r>
      <w:r w:rsidRPr="000C6B5E">
        <w:rPr>
          <w:i/>
          <w:vertAlign w:val="subscript"/>
        </w:rPr>
        <w:t>k</w:t>
      </w:r>
      <w:r w:rsidRPr="000C6B5E">
        <w:rPr>
          <w:vertAlign w:val="subscript"/>
        </w:rPr>
        <w:t>-1</w:t>
      </w:r>
      <w:r>
        <w:t xml:space="preserve"> denotes the number of dispensed ACs whose </w:t>
      </w:r>
      <w:r w:rsidRPr="000C6B5E">
        <w:rPr>
          <w:i/>
        </w:rPr>
        <w:t>EQL</w:t>
      </w:r>
      <w:r>
        <w:t xml:space="preserve"> values are equal to </w:t>
      </w:r>
      <w:r w:rsidRPr="000C6B5E">
        <w:rPr>
          <w:i/>
        </w:rPr>
        <w:t>k</w:t>
      </w:r>
      <w:r>
        <w:t xml:space="preserve">-1. </w:t>
      </w:r>
      <w:r w:rsidR="00DC5D81">
        <w:t xml:space="preserve">We assume that </w:t>
      </w:r>
      <w:r w:rsidR="00DC5D81" w:rsidRPr="000C6B5E">
        <w:rPr>
          <w:i/>
        </w:rPr>
        <w:t>U</w:t>
      </w:r>
      <w:r w:rsidR="00DC5D81" w:rsidRPr="000C6B5E">
        <w:rPr>
          <w:i/>
          <w:vertAlign w:val="subscript"/>
        </w:rPr>
        <w:t>j</w:t>
      </w:r>
      <w:r w:rsidR="00DC5D81">
        <w:t xml:space="preserve"> has no ACs at all when they </w:t>
      </w:r>
      <w:r w:rsidR="007C6B2F">
        <w:t>encounter</w:t>
      </w:r>
      <w:r w:rsidR="00DC5D81">
        <w:t>.</w:t>
      </w:r>
      <w:r w:rsidR="007C6B2F">
        <w:t xml:space="preserve"> After their exchange</w:t>
      </w:r>
      <w:r w:rsidR="00DC5D81">
        <w:t>,</w:t>
      </w:r>
      <w:r w:rsidR="007C6B2F">
        <w:t xml:space="preserve"> if</w:t>
      </w:r>
      <w:r w:rsidR="00DC5D81">
        <w:t xml:space="preserve"> </w:t>
      </w:r>
      <w:r w:rsidR="00DC5D81" w:rsidRPr="000C6B5E">
        <w:rPr>
          <w:i/>
        </w:rPr>
        <w:t>U</w:t>
      </w:r>
      <w:r w:rsidR="00DC5D81" w:rsidRPr="000C6B5E">
        <w:rPr>
          <w:i/>
          <w:vertAlign w:val="subscript"/>
        </w:rPr>
        <w:t>j</w:t>
      </w:r>
      <w:r w:rsidR="00DC5D81">
        <w:t xml:space="preserve"> </w:t>
      </w:r>
      <w:r w:rsidR="00E75665">
        <w:t xml:space="preserve">has more ready </w:t>
      </w:r>
      <w:r w:rsidR="007C6B2F">
        <w:t xml:space="preserve">ACs than </w:t>
      </w:r>
      <w:r w:rsidR="007C6B2F" w:rsidRPr="00E75665">
        <w:rPr>
          <w:i/>
        </w:rPr>
        <w:t>U</w:t>
      </w:r>
      <w:r w:rsidR="007C6B2F" w:rsidRPr="00E75665">
        <w:rPr>
          <w:i/>
          <w:vertAlign w:val="subscript"/>
        </w:rPr>
        <w:t>i</w:t>
      </w:r>
      <w:r w:rsidR="007C6B2F">
        <w:t xml:space="preserve">, </w:t>
      </w:r>
      <w:r w:rsidR="00431396" w:rsidRPr="00E75665">
        <w:rPr>
          <w:i/>
        </w:rPr>
        <w:t>U</w:t>
      </w:r>
      <w:r w:rsidR="00431396" w:rsidRPr="00E75665">
        <w:rPr>
          <w:i/>
          <w:vertAlign w:val="subscript"/>
        </w:rPr>
        <w:t>i</w:t>
      </w:r>
      <w:r w:rsidR="007C6B2F">
        <w:t xml:space="preserve"> must </w:t>
      </w:r>
      <w:r w:rsidR="00EA2B35">
        <w:t xml:space="preserve">have all his old ready </w:t>
      </w:r>
      <w:r w:rsidR="007C6B2F">
        <w:t xml:space="preserve">ACs with him; if </w:t>
      </w:r>
      <w:r w:rsidR="007C6B2F" w:rsidRPr="00634B15">
        <w:rPr>
          <w:i/>
        </w:rPr>
        <w:t>U</w:t>
      </w:r>
      <w:r w:rsidR="007C6B2F" w:rsidRPr="00634B15">
        <w:rPr>
          <w:i/>
          <w:vertAlign w:val="subscript"/>
        </w:rPr>
        <w:t>i</w:t>
      </w:r>
      <w:r w:rsidR="007C6B2F">
        <w:t xml:space="preserve"> loses</w:t>
      </w:r>
      <w:r w:rsidR="004B62DC">
        <w:t xml:space="preserve"> some of</w:t>
      </w:r>
      <w:r w:rsidR="007C6B2F">
        <w:t xml:space="preserve"> </w:t>
      </w:r>
      <w:r w:rsidR="004B62DC">
        <w:t>his ready</w:t>
      </w:r>
      <w:r w:rsidR="00EA2B35">
        <w:t xml:space="preserve"> </w:t>
      </w:r>
      <w:r w:rsidR="007C6B2F">
        <w:t xml:space="preserve">ACs, </w:t>
      </w:r>
      <w:r w:rsidR="007C6B2F" w:rsidRPr="00EA2B35">
        <w:rPr>
          <w:i/>
        </w:rPr>
        <w:t>U</w:t>
      </w:r>
      <w:r w:rsidR="007C6B2F" w:rsidRPr="00EA2B35">
        <w:rPr>
          <w:i/>
          <w:vertAlign w:val="subscript"/>
        </w:rPr>
        <w:t>j</w:t>
      </w:r>
      <w:r w:rsidR="007C6B2F">
        <w:t xml:space="preserve"> do</w:t>
      </w:r>
      <w:r w:rsidR="004B62DC">
        <w:t>es</w:t>
      </w:r>
      <w:r w:rsidR="007C6B2F">
        <w:t xml:space="preserve"> no</w:t>
      </w:r>
      <w:r w:rsidR="002B544D">
        <w:t xml:space="preserve">t have more ready </w:t>
      </w:r>
      <w:r w:rsidR="007C6B2F">
        <w:t xml:space="preserve">ACs than </w:t>
      </w:r>
      <w:r w:rsidR="007C6B2F" w:rsidRPr="002B544D">
        <w:rPr>
          <w:i/>
        </w:rPr>
        <w:t>U</w:t>
      </w:r>
      <w:r w:rsidR="007C6B2F" w:rsidRPr="002B544D">
        <w:rPr>
          <w:i/>
          <w:vertAlign w:val="subscript"/>
        </w:rPr>
        <w:t>i</w:t>
      </w:r>
      <w:r w:rsidR="007C6B2F">
        <w:t xml:space="preserve">. </w:t>
      </w:r>
      <w:r w:rsidR="004B62DC">
        <w:t xml:space="preserve">In another word, </w:t>
      </w:r>
      <w:r w:rsidR="002B544D" w:rsidRPr="00E75665">
        <w:rPr>
          <w:i/>
        </w:rPr>
        <w:t>U</w:t>
      </w:r>
      <w:r w:rsidR="002B544D" w:rsidRPr="00E75665">
        <w:rPr>
          <w:i/>
          <w:vertAlign w:val="subscript"/>
        </w:rPr>
        <w:t>i</w:t>
      </w:r>
      <w:r w:rsidR="004B62DC">
        <w:t xml:space="preserve"> should do his best to help his friend</w:t>
      </w:r>
      <w:r w:rsidR="00363959">
        <w:t xml:space="preserve"> </w:t>
      </w:r>
      <w:r w:rsidR="00363959" w:rsidRPr="00EA2B35">
        <w:rPr>
          <w:i/>
        </w:rPr>
        <w:t>U</w:t>
      </w:r>
      <w:r w:rsidR="00363959" w:rsidRPr="00EA2B35">
        <w:rPr>
          <w:i/>
          <w:vertAlign w:val="subscript"/>
        </w:rPr>
        <w:t>j</w:t>
      </w:r>
      <w:r w:rsidR="004B62DC">
        <w:t xml:space="preserve">, but </w:t>
      </w:r>
      <w:r w:rsidR="00363959" w:rsidRPr="00E75665">
        <w:rPr>
          <w:i/>
        </w:rPr>
        <w:t>U</w:t>
      </w:r>
      <w:r w:rsidR="00363959" w:rsidRPr="00E75665">
        <w:rPr>
          <w:i/>
          <w:vertAlign w:val="subscript"/>
        </w:rPr>
        <w:t>i</w:t>
      </w:r>
      <w:r w:rsidR="004B62DC">
        <w:t xml:space="preserve"> is not in a dilemma worse than his friend</w:t>
      </w:r>
      <w:r w:rsidR="00327DA7">
        <w:t>s</w:t>
      </w:r>
      <w:r w:rsidR="004B62DC">
        <w:t xml:space="preserve">. </w:t>
      </w:r>
      <w:r w:rsidR="001E1ECE">
        <w:t>That strategy make</w:t>
      </w:r>
      <w:r w:rsidR="00E902B2">
        <w:t>s</w:t>
      </w:r>
      <w:r w:rsidR="001E1ECE">
        <w:t xml:space="preserve"> </w:t>
      </w:r>
      <w:r w:rsidR="007F1978">
        <w:t>users who sends more queries</w:t>
      </w:r>
      <w:r w:rsidR="007772D9">
        <w:t xml:space="preserve"> than friends</w:t>
      </w:r>
      <w:r w:rsidR="007F1978">
        <w:t xml:space="preserve"> </w:t>
      </w:r>
      <w:r w:rsidR="007F1978" w:rsidRPr="007F1978">
        <w:t>supplement</w:t>
      </w:r>
      <w:r w:rsidR="007F1978">
        <w:t xml:space="preserve"> their </w:t>
      </w:r>
      <w:r w:rsidR="007F1978">
        <w:rPr>
          <w:rFonts w:hint="eastAsia"/>
        </w:rPr>
        <w:t>AC</w:t>
      </w:r>
      <w:r w:rsidR="007F1978">
        <w:t xml:space="preserve"> </w:t>
      </w:r>
      <w:r w:rsidR="007F1978" w:rsidRPr="007F1978">
        <w:t>consumption</w:t>
      </w:r>
      <w:r w:rsidR="001E1ECE">
        <w:t xml:space="preserve"> quickly, while protecting their friends’ profits.</w:t>
      </w:r>
      <w:r w:rsidR="00C56700">
        <w:t xml:space="preserve"> Then</w:t>
      </w:r>
      <w:r w:rsidR="00226ACD">
        <w:t xml:space="preserve"> </w:t>
      </w:r>
      <w:r w:rsidR="00371F9E" w:rsidRPr="00E75665">
        <w:rPr>
          <w:i/>
        </w:rPr>
        <w:t>U</w:t>
      </w:r>
      <w:r w:rsidR="00371F9E" w:rsidRPr="00E75665">
        <w:rPr>
          <w:i/>
          <w:vertAlign w:val="subscript"/>
        </w:rPr>
        <w:t>i</w:t>
      </w:r>
      <w:r w:rsidR="00226ACD">
        <w:t xml:space="preserve"> picks </w:t>
      </w:r>
      <w:r w:rsidR="00226ACD" w:rsidRPr="00226ACD">
        <w:rPr>
          <w:i/>
        </w:rPr>
        <w:t>S</w:t>
      </w:r>
      <w:r w:rsidR="00226ACD" w:rsidRPr="00226ACD">
        <w:rPr>
          <w:i/>
          <w:vertAlign w:val="subscript"/>
        </w:rPr>
        <w:t>r</w:t>
      </w:r>
      <w:r w:rsidR="00371F9E">
        <w:t xml:space="preserve"> ready </w:t>
      </w:r>
      <w:r w:rsidR="00226ACD">
        <w:t xml:space="preserve">ACs </w:t>
      </w:r>
      <w:r w:rsidR="00C56700">
        <w:t xml:space="preserve">randomly </w:t>
      </w:r>
      <w:r w:rsidR="00226ACD">
        <w:t>and set</w:t>
      </w:r>
      <w:r w:rsidR="00C56700">
        <w:t>s</w:t>
      </w:r>
      <w:r w:rsidR="00226ACD">
        <w:t xml:space="preserve"> their </w:t>
      </w:r>
      <w:r w:rsidR="00226ACD" w:rsidRPr="00226ACD">
        <w:rPr>
          <w:i/>
        </w:rPr>
        <w:t>dc</w:t>
      </w:r>
      <w:r w:rsidR="00226ACD">
        <w:t>s to 0.</w:t>
      </w:r>
    </w:p>
    <w:p w:rsidR="002E3A1E" w:rsidRDefault="00BC2694" w:rsidP="00537617">
      <w:pPr>
        <w:pStyle w:val="3"/>
      </w:pPr>
      <w:bookmarkStart w:id="118" w:name="_Toc498870387"/>
      <w:r>
        <w:t>Send ACs</w:t>
      </w:r>
      <w:bookmarkEnd w:id="118"/>
    </w:p>
    <w:p w:rsidR="00BC2694" w:rsidRDefault="00BC2694" w:rsidP="00BC2694">
      <w:pPr>
        <w:pStyle w:val="FirstParagraph"/>
      </w:pPr>
      <w:r>
        <w:t xml:space="preserve">An AC should be sent to </w:t>
      </w:r>
      <w:r w:rsidRPr="00A0799C">
        <w:rPr>
          <w:i/>
        </w:rPr>
        <w:t>U</w:t>
      </w:r>
      <w:r w:rsidRPr="00A0799C">
        <w:rPr>
          <w:i/>
          <w:vertAlign w:val="subscript"/>
        </w:rPr>
        <w:t>j</w:t>
      </w:r>
      <w:r>
        <w:t>, if</w:t>
      </w:r>
      <w:r w:rsidR="00342604">
        <w:t xml:space="preserve"> and only if</w:t>
      </w:r>
      <w:r>
        <w:t xml:space="preserve"> its </w:t>
      </w:r>
      <w:r w:rsidRPr="00BC2694">
        <w:rPr>
          <w:i/>
        </w:rPr>
        <w:t>dc</w:t>
      </w:r>
      <w:r>
        <w:t xml:space="preserve"> is equal to 0.</w:t>
      </w:r>
      <w:r w:rsidR="005E3B26">
        <w:t xml:space="preserve"> Before </w:t>
      </w:r>
      <w:r w:rsidR="00A0799C">
        <w:t>it</w:t>
      </w:r>
      <w:r w:rsidR="005E3B26">
        <w:t xml:space="preserve"> is sent to </w:t>
      </w:r>
      <w:r w:rsidR="005E3B26" w:rsidRPr="00A0799C">
        <w:rPr>
          <w:i/>
        </w:rPr>
        <w:t>U</w:t>
      </w:r>
      <w:r w:rsidR="005E3B26" w:rsidRPr="00A0799C">
        <w:rPr>
          <w:i/>
          <w:vertAlign w:val="subscript"/>
        </w:rPr>
        <w:t>j</w:t>
      </w:r>
      <w:r w:rsidR="005E3B26">
        <w:t xml:space="preserve">, </w:t>
      </w:r>
      <w:r w:rsidR="005E3B26" w:rsidRPr="001378D5">
        <w:rPr>
          <w:i/>
        </w:rPr>
        <w:t>U</w:t>
      </w:r>
      <w:r w:rsidR="005E3B26" w:rsidRPr="001378D5">
        <w:rPr>
          <w:i/>
          <w:vertAlign w:val="subscript"/>
        </w:rPr>
        <w:t>i</w:t>
      </w:r>
      <w:r w:rsidR="005E3B26">
        <w:t xml:space="preserve"> adds its identity to the its </w:t>
      </w:r>
      <w:r w:rsidR="005E3B26" w:rsidRPr="00744536">
        <w:rPr>
          <w:i/>
        </w:rPr>
        <w:t>E</w:t>
      </w:r>
      <w:r w:rsidR="00744536" w:rsidRPr="00744536">
        <w:rPr>
          <w:i/>
        </w:rPr>
        <w:t>Q</w:t>
      </w:r>
      <w:r w:rsidR="005E3B26">
        <w:t>. Besi</w:t>
      </w:r>
      <w:r w:rsidR="00744536">
        <w:t xml:space="preserve">des, </w:t>
      </w:r>
      <w:r w:rsidR="00744536" w:rsidRPr="00024DB5">
        <w:rPr>
          <w:i/>
        </w:rPr>
        <w:t>U</w:t>
      </w:r>
      <w:r w:rsidR="00744536" w:rsidRPr="00024DB5">
        <w:rPr>
          <w:i/>
          <w:vertAlign w:val="subscript"/>
        </w:rPr>
        <w:t>i</w:t>
      </w:r>
      <w:r w:rsidR="00744536">
        <w:t xml:space="preserve"> replaces its </w:t>
      </w:r>
      <w:r w:rsidR="00744536" w:rsidRPr="00744536">
        <w:rPr>
          <w:i/>
        </w:rPr>
        <w:t>Aid</w:t>
      </w:r>
      <w:r w:rsidR="00744536">
        <w:t xml:space="preserve"> and </w:t>
      </w:r>
      <w:r w:rsidR="00744536" w:rsidRPr="00744536">
        <w:rPr>
          <w:i/>
        </w:rPr>
        <w:t>Aapt</w:t>
      </w:r>
      <w:r w:rsidR="005E3B26">
        <w:t xml:space="preserve"> with his own identity and a new </w:t>
      </w:r>
      <w:r w:rsidR="00744536">
        <w:t>appointment number</w:t>
      </w:r>
      <w:r w:rsidR="005E3B26">
        <w:t xml:space="preserve">. </w:t>
      </w:r>
      <w:r w:rsidR="00DC4133">
        <w:t xml:space="preserve">The old </w:t>
      </w:r>
      <w:r w:rsidR="00DC4133" w:rsidRPr="00871892">
        <w:rPr>
          <w:i/>
        </w:rPr>
        <w:t>Aid</w:t>
      </w:r>
      <w:r w:rsidR="00DC4133">
        <w:t xml:space="preserve"> is recorded in his </w:t>
      </w:r>
      <w:r w:rsidR="00DC4133" w:rsidRPr="00871892">
        <w:rPr>
          <w:i/>
        </w:rPr>
        <w:t>agency-list</w:t>
      </w:r>
      <w:r w:rsidR="00DC4133">
        <w:t>, so do b</w:t>
      </w:r>
      <w:r w:rsidR="005E3B26">
        <w:t xml:space="preserve">oth old and new </w:t>
      </w:r>
      <w:r w:rsidR="00FD4C51" w:rsidRPr="00871892">
        <w:rPr>
          <w:i/>
        </w:rPr>
        <w:t>A</w:t>
      </w:r>
      <w:r w:rsidR="00DC4133" w:rsidRPr="00871892">
        <w:rPr>
          <w:i/>
        </w:rPr>
        <w:t>apt</w:t>
      </w:r>
      <w:r w:rsidR="00871892">
        <w:t>s.</w:t>
      </w:r>
      <w:r w:rsidR="00BC1C31">
        <w:t xml:space="preserve"> The structure of the </w:t>
      </w:r>
      <w:r w:rsidR="00BC1C31" w:rsidRPr="00BC1C31">
        <w:rPr>
          <w:i/>
        </w:rPr>
        <w:t>agency-list</w:t>
      </w:r>
      <w:r w:rsidR="0063144B" w:rsidRPr="00BC1C31">
        <w:rPr>
          <w:i/>
        </w:rPr>
        <w:t xml:space="preserve"> </w:t>
      </w:r>
      <w:r w:rsidR="0063144B">
        <w:t xml:space="preserve">is shown in </w:t>
      </w:r>
      <w:r w:rsidR="0063144B">
        <w:fldChar w:fldCharType="begin"/>
      </w:r>
      <w:r w:rsidR="0063144B">
        <w:instrText xml:space="preserve"> REF _Ref493235698 \h </w:instrText>
      </w:r>
      <w:r w:rsidR="0063144B">
        <w:fldChar w:fldCharType="separate"/>
      </w:r>
      <w:r w:rsidR="008A4930">
        <w:t xml:space="preserve">Table </w:t>
      </w:r>
      <w:r w:rsidR="008A4930">
        <w:rPr>
          <w:noProof/>
        </w:rPr>
        <w:t>5</w:t>
      </w:r>
      <w:r w:rsidR="0063144B">
        <w:fldChar w:fldCharType="end"/>
      </w:r>
      <w:r w:rsidR="0063144B">
        <w:t xml:space="preserve">. </w:t>
      </w:r>
      <w:r w:rsidR="00BC1C31">
        <w:t xml:space="preserve">When the </w:t>
      </w:r>
      <w:r w:rsidR="00FD19D6">
        <w:t xml:space="preserve">AC comes from his </w:t>
      </w:r>
      <w:r w:rsidR="00FD19D6" w:rsidRPr="00FD19D6">
        <w:rPr>
          <w:i/>
        </w:rPr>
        <w:t>dispense-list</w:t>
      </w:r>
      <w:r w:rsidR="00FD19D6">
        <w:t xml:space="preserve">, he checks its </w:t>
      </w:r>
      <w:r w:rsidR="00FD19D6" w:rsidRPr="00FD19D6">
        <w:rPr>
          <w:i/>
        </w:rPr>
        <w:t>EQL</w:t>
      </w:r>
      <w:r w:rsidR="00FD19D6">
        <w:t xml:space="preserve">. If it is equal to k and the last entry of </w:t>
      </w:r>
      <w:r w:rsidR="00FD19D6" w:rsidRPr="00FD19D6">
        <w:rPr>
          <w:i/>
        </w:rPr>
        <w:t>EQ</w:t>
      </w:r>
      <w:r w:rsidR="00FD19D6">
        <w:t xml:space="preserve"> is himself, he generates a unique pseudonym for the </w:t>
      </w:r>
      <w:r w:rsidR="00FD19D6" w:rsidRPr="00FD19D6">
        <w:rPr>
          <w:i/>
        </w:rPr>
        <w:t>AC</w:t>
      </w:r>
      <w:r w:rsidR="00E12EF5">
        <w:t xml:space="preserve"> </w:t>
      </w:r>
      <w:r w:rsidR="00CC33AC">
        <w:t>(</w:t>
      </w:r>
      <w:r w:rsidR="00CC33AC" w:rsidRPr="00CC33AC">
        <w:rPr>
          <w:i/>
        </w:rPr>
        <w:t>Psd</w:t>
      </w:r>
      <w:r w:rsidR="00CC33AC">
        <w:t xml:space="preserve">) </w:t>
      </w:r>
      <w:r w:rsidR="00E12EF5">
        <w:t>and record</w:t>
      </w:r>
      <w:r w:rsidR="00CC33AC">
        <w:t>s the pseudonym</w:t>
      </w:r>
      <w:r w:rsidR="00E12EF5">
        <w:t xml:space="preserve"> in the </w:t>
      </w:r>
      <w:r w:rsidR="00E12EF5" w:rsidRPr="00CC33AC">
        <w:rPr>
          <w:i/>
        </w:rPr>
        <w:t>agency-list</w:t>
      </w:r>
      <w:r w:rsidR="00B5611E">
        <w:rPr>
          <w:i/>
        </w:rPr>
        <w:t xml:space="preserve"> </w:t>
      </w:r>
      <w:r w:rsidR="00346653" w:rsidRPr="00346653">
        <w:t>(</w:t>
      </w:r>
      <w:r w:rsidR="00B5611E" w:rsidRPr="00B5611E">
        <w:rPr>
          <w:i/>
        </w:rPr>
        <w:t>Nxt</w:t>
      </w:r>
      <w:r w:rsidR="00346653" w:rsidRPr="00346653">
        <w:t>)</w:t>
      </w:r>
      <w:r w:rsidR="00E12EF5">
        <w:t>.</w:t>
      </w:r>
      <w:r w:rsidR="008B592F">
        <w:t xml:space="preserve"> Otherwise, he records the identity of his friend in </w:t>
      </w:r>
      <w:r w:rsidR="008B592F" w:rsidRPr="008B592F">
        <w:rPr>
          <w:i/>
        </w:rPr>
        <w:t>Nxt</w:t>
      </w:r>
      <w:r w:rsidR="008B592F">
        <w:t>.</w:t>
      </w:r>
      <w:r w:rsidR="00F8464C">
        <w:t xml:space="preserve"> Since items which is </w:t>
      </w:r>
      <w:r w:rsidR="00F8464C" w:rsidRPr="003444C9">
        <w:t>relevant</w:t>
      </w:r>
      <w:r w:rsidR="00F8464C">
        <w:t xml:space="preserve"> to an </w:t>
      </w:r>
      <w:r w:rsidR="00F8464C">
        <w:lastRenderedPageBreak/>
        <w:t xml:space="preserve">expired ACs would be deleted, each item in the </w:t>
      </w:r>
      <w:r w:rsidR="00F8464C" w:rsidRPr="003444C9">
        <w:rPr>
          <w:i/>
        </w:rPr>
        <w:t>agency-list</w:t>
      </w:r>
      <w:r w:rsidR="00F8464C">
        <w:t xml:space="preserve"> is related to a </w:t>
      </w:r>
      <w:r w:rsidR="00F8464C" w:rsidRPr="00F8464C">
        <w:t>distinct</w:t>
      </w:r>
      <w:r w:rsidR="00F8464C">
        <w:t xml:space="preserve"> existing </w:t>
      </w:r>
      <w:r w:rsidR="00F8464C">
        <w:rPr>
          <w:rFonts w:hint="eastAsia"/>
        </w:rPr>
        <w:t>AC</w:t>
      </w:r>
      <w:r w:rsidR="00F8464C">
        <w:t>. Information in it can be used for statistics showing in the following sections.</w:t>
      </w:r>
    </w:p>
    <w:p w:rsidR="0063144B" w:rsidRDefault="0063144B" w:rsidP="0063144B">
      <w:pPr>
        <w:pStyle w:val="ab"/>
        <w:keepNext/>
      </w:pPr>
      <w:bookmarkStart w:id="119" w:name="_Ref493235698"/>
      <w:bookmarkStart w:id="120" w:name="_Ref493235673"/>
      <w:bookmarkStart w:id="121" w:name="_Toc499750721"/>
      <w:r>
        <w:t xml:space="preserve">Table </w:t>
      </w:r>
      <w:fldSimple w:instr=" STYLEREF 1 \s ">
        <w:r w:rsidR="00AE2032">
          <w:rPr>
            <w:noProof/>
          </w:rPr>
          <w:t>4</w:t>
        </w:r>
      </w:fldSimple>
      <w:r w:rsidR="00AE2032">
        <w:t>.</w:t>
      </w:r>
      <w:fldSimple w:instr=" SEQ Table \* ARABIC \s 1 ">
        <w:r w:rsidR="00AE2032">
          <w:rPr>
            <w:noProof/>
          </w:rPr>
          <w:t>11</w:t>
        </w:r>
      </w:fldSimple>
      <w:bookmarkEnd w:id="119"/>
      <w:r>
        <w:t xml:space="preserve"> Agency_list entries</w:t>
      </w:r>
      <w:bookmarkEnd w:id="120"/>
      <w:bookmarkEnd w:id="121"/>
    </w:p>
    <w:tbl>
      <w:tblPr>
        <w:tblW w:w="0" w:type="auto"/>
        <w:tblLook w:val="04A0" w:firstRow="1" w:lastRow="0" w:firstColumn="1" w:lastColumn="0" w:noHBand="0" w:noVBand="1"/>
      </w:tblPr>
      <w:tblGrid>
        <w:gridCol w:w="2488"/>
        <w:gridCol w:w="6463"/>
      </w:tblGrid>
      <w:tr w:rsidR="0063144B" w:rsidTr="00274193">
        <w:tc>
          <w:tcPr>
            <w:tcW w:w="2538" w:type="dxa"/>
            <w:tcBorders>
              <w:bottom w:val="single" w:sz="4" w:space="0" w:color="7F7F7F"/>
              <w:right w:val="nil"/>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Explanation</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r>
              <w:rPr>
                <w:rFonts w:eastAsia="等线 Light"/>
                <w:i/>
                <w:iCs/>
                <w:sz w:val="26"/>
              </w:rPr>
              <w:t>Aid</w:t>
            </w:r>
            <w:r w:rsidRPr="00F04357">
              <w:rPr>
                <w:rFonts w:eastAsia="等线 Light"/>
                <w:i/>
                <w:iCs/>
                <w:sz w:val="26"/>
                <w:vertAlign w:val="subscript"/>
              </w:rPr>
              <w:t>old</w:t>
            </w:r>
          </w:p>
        </w:tc>
        <w:tc>
          <w:tcPr>
            <w:tcW w:w="6629" w:type="dxa"/>
            <w:shd w:val="clear" w:color="auto" w:fill="F2F2F2"/>
          </w:tcPr>
          <w:p w:rsidR="0063144B" w:rsidRDefault="0063144B" w:rsidP="00274193">
            <w:pPr>
              <w:ind w:firstLineChars="0" w:firstLine="0"/>
            </w:pPr>
            <w:r>
              <w:t>The previous agency identity.</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r>
              <w:rPr>
                <w:rFonts w:eastAsia="等线 Light"/>
                <w:i/>
                <w:iCs/>
                <w:sz w:val="26"/>
              </w:rPr>
              <w:t>A</w:t>
            </w:r>
            <w:r w:rsidR="007374E4">
              <w:rPr>
                <w:rFonts w:eastAsia="等线 Light"/>
                <w:i/>
                <w:iCs/>
                <w:sz w:val="26"/>
              </w:rPr>
              <w:t>apt</w:t>
            </w:r>
            <w:r w:rsidRPr="006A3F18">
              <w:rPr>
                <w:rFonts w:eastAsia="等线 Light"/>
                <w:i/>
                <w:iCs/>
                <w:sz w:val="26"/>
                <w:vertAlign w:val="subscript"/>
              </w:rPr>
              <w:t>old</w:t>
            </w:r>
          </w:p>
        </w:tc>
        <w:tc>
          <w:tcPr>
            <w:tcW w:w="6629" w:type="dxa"/>
            <w:shd w:val="clear" w:color="auto" w:fill="F2F2F2"/>
          </w:tcPr>
          <w:p w:rsidR="0063144B" w:rsidRDefault="0063144B" w:rsidP="00274193">
            <w:pPr>
              <w:ind w:firstLineChars="0" w:firstLine="0"/>
            </w:pPr>
            <w:r>
              <w:t>The previous agency appointment number</w:t>
            </w:r>
          </w:p>
        </w:tc>
      </w:tr>
      <w:tr w:rsidR="0063144B" w:rsidTr="00274193">
        <w:tc>
          <w:tcPr>
            <w:tcW w:w="2538" w:type="dxa"/>
            <w:tcBorders>
              <w:right w:val="single" w:sz="4" w:space="0" w:color="7F7F7F"/>
            </w:tcBorders>
            <w:shd w:val="clear" w:color="auto" w:fill="FFFFFF"/>
          </w:tcPr>
          <w:p w:rsidR="0063144B" w:rsidRDefault="0063144B" w:rsidP="00274193">
            <w:pPr>
              <w:ind w:firstLineChars="0" w:firstLine="0"/>
              <w:rPr>
                <w:rFonts w:eastAsia="等线 Light"/>
                <w:i/>
                <w:iCs/>
                <w:sz w:val="26"/>
              </w:rPr>
            </w:pPr>
            <w:r>
              <w:rPr>
                <w:rFonts w:eastAsia="等线 Light"/>
                <w:i/>
                <w:iCs/>
                <w:sz w:val="26"/>
              </w:rPr>
              <w:t>A</w:t>
            </w:r>
            <w:r w:rsidR="007374E4">
              <w:rPr>
                <w:rFonts w:eastAsia="等线 Light"/>
                <w:i/>
                <w:iCs/>
                <w:sz w:val="26"/>
              </w:rPr>
              <w:t>apt</w:t>
            </w:r>
            <w:r w:rsidRPr="006A3F18">
              <w:rPr>
                <w:rFonts w:eastAsia="等线 Light"/>
                <w:i/>
                <w:iCs/>
                <w:sz w:val="26"/>
                <w:vertAlign w:val="subscript"/>
              </w:rPr>
              <w:t>new</w:t>
            </w:r>
          </w:p>
        </w:tc>
        <w:tc>
          <w:tcPr>
            <w:tcW w:w="6629" w:type="dxa"/>
            <w:shd w:val="clear" w:color="auto" w:fill="F2F2F2"/>
          </w:tcPr>
          <w:p w:rsidR="0063144B" w:rsidRDefault="0063144B" w:rsidP="00274193">
            <w:pPr>
              <w:ind w:firstLineChars="0" w:firstLine="0"/>
            </w:pPr>
            <w:r>
              <w:t>The current agency appointment number</w:t>
            </w:r>
          </w:p>
        </w:tc>
      </w:tr>
      <w:tr w:rsidR="007374E4" w:rsidTr="00274193">
        <w:tc>
          <w:tcPr>
            <w:tcW w:w="2538" w:type="dxa"/>
            <w:tcBorders>
              <w:right w:val="single" w:sz="4" w:space="0" w:color="7F7F7F"/>
            </w:tcBorders>
            <w:shd w:val="clear" w:color="auto" w:fill="FFFFFF"/>
          </w:tcPr>
          <w:p w:rsidR="007374E4" w:rsidRDefault="00A96E09" w:rsidP="00274193">
            <w:pPr>
              <w:ind w:firstLineChars="0" w:firstLine="0"/>
              <w:rPr>
                <w:rFonts w:eastAsia="等线 Light"/>
                <w:i/>
                <w:iCs/>
                <w:sz w:val="26"/>
              </w:rPr>
            </w:pPr>
            <w:r>
              <w:rPr>
                <w:rFonts w:eastAsia="等线 Light"/>
                <w:i/>
                <w:iCs/>
                <w:sz w:val="26"/>
              </w:rPr>
              <w:t>Nxt</w:t>
            </w:r>
          </w:p>
        </w:tc>
        <w:tc>
          <w:tcPr>
            <w:tcW w:w="6629" w:type="dxa"/>
            <w:shd w:val="clear" w:color="auto" w:fill="F2F2F2"/>
          </w:tcPr>
          <w:p w:rsidR="007374E4" w:rsidRDefault="00A96E09" w:rsidP="00274193">
            <w:pPr>
              <w:ind w:firstLineChars="0" w:firstLine="0"/>
            </w:pPr>
            <w:r>
              <w:t>The identity of the next friend.</w:t>
            </w:r>
          </w:p>
        </w:tc>
      </w:tr>
      <w:tr w:rsidR="003444C9" w:rsidTr="00274193">
        <w:tc>
          <w:tcPr>
            <w:tcW w:w="2538" w:type="dxa"/>
            <w:tcBorders>
              <w:right w:val="single" w:sz="4" w:space="0" w:color="7F7F7F"/>
            </w:tcBorders>
            <w:shd w:val="clear" w:color="auto" w:fill="FFFFFF"/>
          </w:tcPr>
          <w:p w:rsidR="003444C9" w:rsidRDefault="003444C9" w:rsidP="00274193">
            <w:pPr>
              <w:ind w:firstLineChars="0" w:firstLine="0"/>
              <w:rPr>
                <w:rFonts w:eastAsia="等线 Light"/>
                <w:i/>
                <w:iCs/>
                <w:sz w:val="26"/>
              </w:rPr>
            </w:pPr>
            <w:r>
              <w:rPr>
                <w:rFonts w:eastAsia="等线 Light"/>
                <w:i/>
                <w:iCs/>
                <w:sz w:val="26"/>
              </w:rPr>
              <w:t>time-out</w:t>
            </w:r>
          </w:p>
        </w:tc>
        <w:tc>
          <w:tcPr>
            <w:tcW w:w="6629" w:type="dxa"/>
            <w:shd w:val="clear" w:color="auto" w:fill="F2F2F2"/>
          </w:tcPr>
          <w:p w:rsidR="003444C9" w:rsidRDefault="003444C9" w:rsidP="00274193">
            <w:pPr>
              <w:ind w:firstLineChars="0" w:firstLine="0"/>
            </w:pPr>
            <w:r>
              <w:t>The time when the AC expires</w:t>
            </w:r>
          </w:p>
        </w:tc>
      </w:tr>
    </w:tbl>
    <w:p w:rsidR="003444C9" w:rsidRDefault="003444C9" w:rsidP="003444C9">
      <w:pPr>
        <w:pStyle w:val="FirstParagraph"/>
      </w:pPr>
      <w:bookmarkStart w:id="122" w:name="_Ref493444881"/>
    </w:p>
    <w:p w:rsidR="003444C9" w:rsidRPr="003444C9" w:rsidRDefault="003444C9" w:rsidP="003444C9">
      <w:pPr>
        <w:pStyle w:val="FirstParagraph"/>
      </w:pPr>
    </w:p>
    <w:p w:rsidR="003632AB" w:rsidRDefault="003632AB" w:rsidP="003632AB">
      <w:pPr>
        <w:pStyle w:val="4"/>
      </w:pPr>
      <w:bookmarkStart w:id="123" w:name="_Toc498870388"/>
      <w:r>
        <w:t>Get the number of ACs</w:t>
      </w:r>
      <w:bookmarkEnd w:id="122"/>
      <w:bookmarkEnd w:id="123"/>
    </w:p>
    <w:p w:rsidR="0063144B" w:rsidRDefault="003444C9" w:rsidP="00970264">
      <w:pPr>
        <w:ind w:firstLineChars="0" w:firstLine="0"/>
      </w:pPr>
      <w:r w:rsidRPr="003444C9">
        <w:rPr>
          <w:i/>
        </w:rPr>
        <w:t>U</w:t>
      </w:r>
      <w:r w:rsidRPr="003444C9">
        <w:rPr>
          <w:i/>
          <w:vertAlign w:val="subscript"/>
        </w:rPr>
        <w:t>i</w:t>
      </w:r>
      <w:r w:rsidR="00AC6412">
        <w:t xml:space="preserve"> can get the number of </w:t>
      </w:r>
      <w:r w:rsidR="00D37B6C" w:rsidRPr="00D37B6C">
        <w:t xml:space="preserve">existing </w:t>
      </w:r>
      <w:r w:rsidR="00AC6412">
        <w:t xml:space="preserve">ACs which is generated </w:t>
      </w:r>
      <w:r w:rsidR="00D37B6C">
        <w:t xml:space="preserve">by </w:t>
      </w:r>
      <w:r>
        <w:t xml:space="preserve">him based on the information in his </w:t>
      </w:r>
      <w:r w:rsidRPr="003444C9">
        <w:rPr>
          <w:i/>
        </w:rPr>
        <w:t>agency-list</w:t>
      </w:r>
      <w:r>
        <w:t xml:space="preserve">. </w:t>
      </w:r>
      <w:r w:rsidR="00A46DEA">
        <w:t xml:space="preserve">He counts the items in the list whose </w:t>
      </w:r>
      <w:r w:rsidR="00A46DEA" w:rsidRPr="000A226B">
        <w:rPr>
          <w:i/>
        </w:rPr>
        <w:t>Aid</w:t>
      </w:r>
      <w:r w:rsidR="00A46DEA" w:rsidRPr="000A226B">
        <w:rPr>
          <w:i/>
          <w:vertAlign w:val="subscript"/>
        </w:rPr>
        <w:t>old</w:t>
      </w:r>
      <w:r w:rsidR="00A46DEA">
        <w:t xml:space="preserve"> value is equal to </w:t>
      </w:r>
      <w:r w:rsidR="00A46DEA" w:rsidRPr="000A226B">
        <w:rPr>
          <w:i/>
        </w:rPr>
        <w:t>Aid</w:t>
      </w:r>
      <w:r w:rsidR="00A46DEA" w:rsidRPr="000A226B">
        <w:rPr>
          <w:i/>
          <w:vertAlign w:val="subscript"/>
        </w:rPr>
        <w:t>default</w:t>
      </w:r>
      <w:r w:rsidR="00A46DEA">
        <w:t xml:space="preserve">, that is the </w:t>
      </w:r>
      <w:r w:rsidR="00A46DEA" w:rsidRPr="00A46DEA">
        <w:rPr>
          <w:i/>
        </w:rPr>
        <w:t>RN</w:t>
      </w:r>
      <w:r w:rsidR="00A46DEA" w:rsidRPr="00A46DEA">
        <w:rPr>
          <w:i/>
          <w:vertAlign w:val="subscript"/>
        </w:rPr>
        <w:t>i</w:t>
      </w:r>
      <w:r w:rsidR="00A46DEA">
        <w:t>.</w:t>
      </w:r>
    </w:p>
    <w:p w:rsidR="00A8121C" w:rsidRDefault="00155919" w:rsidP="00155919">
      <w:pPr>
        <w:pStyle w:val="4"/>
      </w:pPr>
      <w:bookmarkStart w:id="124" w:name="_Toc498870389"/>
      <w:r>
        <w:t>Check duplicated appointment number</w:t>
      </w:r>
      <w:r w:rsidR="00420F5B">
        <w:t>s</w:t>
      </w:r>
      <w:bookmarkEnd w:id="124"/>
    </w:p>
    <w:p w:rsidR="00155919" w:rsidRPr="00155919" w:rsidRDefault="003B5B87" w:rsidP="00155919">
      <w:pPr>
        <w:pStyle w:val="FirstParagraph"/>
      </w:pPr>
      <w:r>
        <w:t xml:space="preserve">All existing appointment numbers generated by a user are recorded in his </w:t>
      </w:r>
      <w:r w:rsidRPr="003444C9">
        <w:rPr>
          <w:i/>
        </w:rPr>
        <w:t>agency-list</w:t>
      </w:r>
      <w:r>
        <w:t xml:space="preserve">. If </w:t>
      </w:r>
      <w:r w:rsidRPr="000A226B">
        <w:rPr>
          <w:i/>
        </w:rPr>
        <w:t>Aid</w:t>
      </w:r>
      <w:r w:rsidRPr="000A226B">
        <w:rPr>
          <w:i/>
          <w:vertAlign w:val="subscript"/>
        </w:rPr>
        <w:t>old</w:t>
      </w:r>
      <w:r>
        <w:t xml:space="preserve"> value is equal to </w:t>
      </w:r>
      <w:r w:rsidRPr="000A226B">
        <w:rPr>
          <w:i/>
        </w:rPr>
        <w:t>Aid</w:t>
      </w:r>
      <w:r w:rsidRPr="000A226B">
        <w:rPr>
          <w:i/>
          <w:vertAlign w:val="subscript"/>
        </w:rPr>
        <w:t>default</w:t>
      </w:r>
      <w:r>
        <w:t xml:space="preserve">, the </w:t>
      </w:r>
      <w:r w:rsidRPr="003B5B87">
        <w:rPr>
          <w:rFonts w:eastAsia="等线 Light"/>
          <w:i/>
          <w:iCs/>
        </w:rPr>
        <w:t>Aapt</w:t>
      </w:r>
      <w:r w:rsidRPr="003B5B87">
        <w:rPr>
          <w:rFonts w:eastAsia="等线 Light"/>
          <w:i/>
          <w:iCs/>
          <w:vertAlign w:val="subscript"/>
        </w:rPr>
        <w:t>old</w:t>
      </w:r>
      <w:r>
        <w:t xml:space="preserve"> is a </w:t>
      </w:r>
      <w:r w:rsidRPr="003B5B87">
        <w:rPr>
          <w:i/>
        </w:rPr>
        <w:t>Capt</w:t>
      </w:r>
      <w:r>
        <w:t xml:space="preserve">; Otherwise, </w:t>
      </w:r>
      <w:r w:rsidR="009A4A9C">
        <w:t xml:space="preserve">the </w:t>
      </w:r>
      <w:r w:rsidRPr="003B5B87">
        <w:rPr>
          <w:rFonts w:eastAsia="等线 Light"/>
          <w:i/>
          <w:iCs/>
        </w:rPr>
        <w:t>Aapt</w:t>
      </w:r>
      <w:r>
        <w:rPr>
          <w:rFonts w:eastAsia="等线 Light"/>
          <w:i/>
          <w:iCs/>
          <w:vertAlign w:val="subscript"/>
        </w:rPr>
        <w:t>new</w:t>
      </w:r>
      <w:r>
        <w:t xml:space="preserve"> is a </w:t>
      </w:r>
      <w:r w:rsidRPr="003B5B87">
        <w:rPr>
          <w:i/>
        </w:rPr>
        <w:t>Aapt</w:t>
      </w:r>
      <w:r>
        <w:t>.</w:t>
      </w:r>
      <w:r w:rsidR="00420F5B">
        <w:t xml:space="preserve"> When the user generate</w:t>
      </w:r>
      <w:r w:rsidR="003C457D">
        <w:t>s</w:t>
      </w:r>
      <w:r w:rsidR="00420F5B">
        <w:t xml:space="preserve"> a new appointment number, he must check </w:t>
      </w:r>
      <w:r w:rsidR="00E342A7">
        <w:t xml:space="preserve">the </w:t>
      </w:r>
      <w:r w:rsidR="00E342A7" w:rsidRPr="003444C9">
        <w:rPr>
          <w:i/>
        </w:rPr>
        <w:t>agency-list</w:t>
      </w:r>
      <w:r w:rsidR="00E342A7">
        <w:t xml:space="preserve"> </w:t>
      </w:r>
      <w:r w:rsidR="00420F5B">
        <w:t>to guarantee it is unique.</w:t>
      </w:r>
    </w:p>
    <w:p w:rsidR="001477AA" w:rsidRDefault="001477AA" w:rsidP="00537617">
      <w:pPr>
        <w:pStyle w:val="2"/>
      </w:pPr>
      <w:bookmarkStart w:id="125" w:name="_Toc498870390"/>
      <w:r>
        <w:t>Exchange receiving process</w:t>
      </w:r>
      <w:bookmarkEnd w:id="125"/>
    </w:p>
    <w:p w:rsidR="00426FB5" w:rsidRDefault="007774EF" w:rsidP="00426FB5">
      <w:pPr>
        <w:ind w:firstLineChars="0" w:firstLine="0"/>
      </w:pPr>
      <w:r>
        <w:t>The process that</w:t>
      </w:r>
      <w:r w:rsidR="00BD4F67">
        <w:t xml:space="preserve"> </w:t>
      </w:r>
      <w:r w:rsidRPr="007774EF">
        <w:rPr>
          <w:i/>
        </w:rPr>
        <w:t>U</w:t>
      </w:r>
      <w:r w:rsidRPr="007774EF">
        <w:rPr>
          <w:i/>
          <w:vertAlign w:val="subscript"/>
        </w:rPr>
        <w:t>i</w:t>
      </w:r>
      <w:r w:rsidR="00BD4F67">
        <w:t xml:space="preserve"> receives ACs from his friend is shown in</w:t>
      </w:r>
      <w:r w:rsidR="007055F4">
        <w:t xml:space="preserve"> </w:t>
      </w:r>
      <w:r w:rsidR="007055F4">
        <w:fldChar w:fldCharType="begin"/>
      </w:r>
      <w:r w:rsidR="007055F4">
        <w:instrText xml:space="preserve"> REF _Ref492411715 \h </w:instrText>
      </w:r>
      <w:r w:rsidR="007055F4">
        <w:fldChar w:fldCharType="separate"/>
      </w:r>
      <w:r w:rsidR="008A4930">
        <w:t xml:space="preserve">Figure </w:t>
      </w:r>
      <w:r w:rsidR="008A4930">
        <w:rPr>
          <w:noProof/>
        </w:rPr>
        <w:t>4</w:t>
      </w:r>
      <w:r w:rsidR="008A4930">
        <w:t>.</w:t>
      </w:r>
      <w:r w:rsidR="008A4930">
        <w:rPr>
          <w:noProof/>
        </w:rPr>
        <w:t>4</w:t>
      </w:r>
      <w:r w:rsidR="008A4930">
        <w:t xml:space="preserve"> </w:t>
      </w:r>
      <w:r w:rsidR="008A4930" w:rsidRPr="00F068A8">
        <w:t>AC exchange process (</w:t>
      </w:r>
      <w:r w:rsidR="008A4930">
        <w:t>receive</w:t>
      </w:r>
      <w:r w:rsidR="008A4930" w:rsidRPr="00F068A8">
        <w:t>)</w:t>
      </w:r>
      <w:r w:rsidR="007055F4">
        <w:fldChar w:fldCharType="end"/>
      </w:r>
      <w:r w:rsidR="00BD4F67">
        <w:t>.</w:t>
      </w:r>
      <w:r w:rsidR="000D2132">
        <w:t xml:space="preserve"> </w:t>
      </w:r>
      <w:r w:rsidR="00970264">
        <w:t xml:space="preserve">ACs are divided into two groups based on their </w:t>
      </w:r>
      <w:r w:rsidR="00970264" w:rsidRPr="007774EF">
        <w:rPr>
          <w:i/>
        </w:rPr>
        <w:t>E</w:t>
      </w:r>
      <w:r w:rsidRPr="007774EF">
        <w:rPr>
          <w:i/>
        </w:rPr>
        <w:t>Q</w:t>
      </w:r>
      <w:r w:rsidR="00970264" w:rsidRPr="007774EF">
        <w:rPr>
          <w:i/>
        </w:rPr>
        <w:t>L</w:t>
      </w:r>
      <w:r w:rsidR="00970264">
        <w:t xml:space="preserve"> value</w:t>
      </w:r>
      <w:r>
        <w:t>s</w:t>
      </w:r>
      <w:r w:rsidR="00970264">
        <w:t xml:space="preserve">, which are dispensed ACs and ready ACs. The </w:t>
      </w:r>
      <w:r w:rsidR="00970264" w:rsidRPr="007774EF">
        <w:rPr>
          <w:i/>
        </w:rPr>
        <w:t>dc</w:t>
      </w:r>
      <w:r w:rsidR="00970264">
        <w:t xml:space="preserve"> value of a dispensed AC is assigned to a random integer in</w:t>
      </w:r>
      <w:r>
        <w:t xml:space="preserve"> the</w:t>
      </w:r>
      <w:r w:rsidR="00970264">
        <w:t xml:space="preserve"> </w:t>
      </w:r>
      <w:r w:rsidR="00970264" w:rsidRPr="007978CE">
        <w:t>interval</w:t>
      </w:r>
      <w:r w:rsidR="00970264">
        <w:t xml:space="preserve"> [1, </w:t>
      </w:r>
      <w:r w:rsidR="00970264" w:rsidRPr="007978CE">
        <w:rPr>
          <w:i/>
        </w:rPr>
        <w:t>Seg</w:t>
      </w:r>
      <w:r w:rsidR="00970264">
        <w:t xml:space="preserve">], then the AC is moved into his </w:t>
      </w:r>
      <w:r w:rsidR="00B44CE8" w:rsidRPr="00B44CE8">
        <w:rPr>
          <w:i/>
        </w:rPr>
        <w:t>dispense-list</w:t>
      </w:r>
      <w:r w:rsidR="00970264">
        <w:t xml:space="preserve">. Ready ACs are moved into his </w:t>
      </w:r>
      <w:r w:rsidR="00B44CE8" w:rsidRPr="00B44CE8">
        <w:rPr>
          <w:i/>
        </w:rPr>
        <w:t>ready-list</w:t>
      </w:r>
      <w:r w:rsidR="00970264">
        <w:t>, and their dc values are set to -1.</w:t>
      </w:r>
      <w:r w:rsidR="005D6B50">
        <w:t xml:space="preserve"> </w:t>
      </w:r>
    </w:p>
    <w:p w:rsidR="007978CE" w:rsidRDefault="007774EF" w:rsidP="00970264">
      <w:pPr>
        <w:pStyle w:val="FirstParagraph"/>
        <w:jc w:val="center"/>
      </w:pPr>
      <w:r>
        <w:object w:dxaOrig="8305" w:dyaOrig="5736">
          <v:shape id="_x0000_i1047" type="#_x0000_t75" style="width:415.6pt;height:287.1pt" o:ole="">
            <v:imagedata r:id="rId83" o:title=""/>
          </v:shape>
          <o:OLEObject Type="Embed" ProgID="Visio.Drawing.11" ShapeID="_x0000_i1047" DrawAspect="Content" ObjectID="_1573664820" r:id="rId84"/>
        </w:object>
      </w:r>
    </w:p>
    <w:p w:rsidR="007978CE" w:rsidRDefault="007978CE" w:rsidP="007978CE">
      <w:pPr>
        <w:pStyle w:val="ab"/>
      </w:pPr>
      <w:bookmarkStart w:id="126" w:name="_Ref492411715"/>
      <w:bookmarkStart w:id="127" w:name="_Toc492582641"/>
      <w:r>
        <w:t xml:space="preserve">Figure </w:t>
      </w:r>
      <w:fldSimple w:instr=" STYLEREF 1 \s ">
        <w:r w:rsidR="00AE2032">
          <w:rPr>
            <w:noProof/>
          </w:rPr>
          <w:t>4</w:t>
        </w:r>
      </w:fldSimple>
      <w:r w:rsidR="00AE2032">
        <w:t>.</w:t>
      </w:r>
      <w:fldSimple w:instr=" SEQ Figure \* ARABIC \s 1 ">
        <w:r w:rsidR="00AE2032">
          <w:rPr>
            <w:noProof/>
          </w:rPr>
          <w:t>20</w:t>
        </w:r>
      </w:fldSimple>
      <w:r>
        <w:t xml:space="preserve"> </w:t>
      </w:r>
      <w:r w:rsidRPr="00F068A8">
        <w:t>AC exchange process (</w:t>
      </w:r>
      <w:r>
        <w:t>receive</w:t>
      </w:r>
      <w:r w:rsidRPr="00F068A8">
        <w:t>)</w:t>
      </w:r>
      <w:bookmarkEnd w:id="126"/>
      <w:bookmarkEnd w:id="127"/>
    </w:p>
    <w:p w:rsidR="00F71259" w:rsidRDefault="00F71259" w:rsidP="00537617">
      <w:pPr>
        <w:pStyle w:val="2"/>
      </w:pPr>
      <w:bookmarkStart w:id="128" w:name="_Toc498870391"/>
      <w:r>
        <w:t>Transmit replies</w:t>
      </w:r>
      <w:bookmarkEnd w:id="128"/>
    </w:p>
    <w:p w:rsidR="00F71259" w:rsidRDefault="00F71259" w:rsidP="00F71259">
      <w:pPr>
        <w:pStyle w:val="FirstParagraph"/>
      </w:pPr>
      <w:r>
        <w:t xml:space="preserve">When a user receives a </w:t>
      </w:r>
      <w:r w:rsidR="00CC1688">
        <w:t>reply</w:t>
      </w:r>
      <w:r w:rsidR="006C3E0F">
        <w:t>, he check</w:t>
      </w:r>
      <w:r w:rsidR="00CC1688">
        <w:t>s</w:t>
      </w:r>
      <w:r w:rsidR="006C3E0F">
        <w:t xml:space="preserve"> </w:t>
      </w:r>
      <w:r w:rsidR="00DE2B88">
        <w:t xml:space="preserve">his </w:t>
      </w:r>
      <w:r w:rsidR="00DE2B88" w:rsidRPr="00CC1688">
        <w:rPr>
          <w:i/>
        </w:rPr>
        <w:t>agency_list</w:t>
      </w:r>
      <w:r w:rsidR="006C3E0F">
        <w:t>. If the sender identity is the LBSP, he search</w:t>
      </w:r>
      <w:r w:rsidR="00DE2B88">
        <w:t>es</w:t>
      </w:r>
      <w:r w:rsidR="006C3E0F">
        <w:t xml:space="preserve"> for a record in his agency_list, whose </w:t>
      </w:r>
      <w:r w:rsidR="006C3E0F" w:rsidRPr="00CC1688">
        <w:rPr>
          <w:i/>
        </w:rPr>
        <w:t>Aid</w:t>
      </w:r>
      <w:r w:rsidR="006C3E0F" w:rsidRPr="00CC1688">
        <w:rPr>
          <w:i/>
          <w:vertAlign w:val="subscript"/>
        </w:rPr>
        <w:t>old</w:t>
      </w:r>
      <w:r w:rsidR="006C3E0F">
        <w:t xml:space="preserve"> is </w:t>
      </w:r>
      <w:r w:rsidR="006C3E0F" w:rsidRPr="00CC1688">
        <w:rPr>
          <w:i/>
        </w:rPr>
        <w:t>Aid</w:t>
      </w:r>
      <w:r w:rsidR="006C3E0F" w:rsidRPr="00CC1688">
        <w:rPr>
          <w:i/>
          <w:vertAlign w:val="subscript"/>
        </w:rPr>
        <w:t>default</w:t>
      </w:r>
      <w:r w:rsidR="00CC1688">
        <w:t xml:space="preserve"> and </w:t>
      </w:r>
      <w:r w:rsidR="00CC1688" w:rsidRPr="00CC1688">
        <w:rPr>
          <w:i/>
        </w:rPr>
        <w:t>Aapt</w:t>
      </w:r>
      <w:r w:rsidR="00F9077F" w:rsidRPr="00CC1688">
        <w:rPr>
          <w:i/>
          <w:vertAlign w:val="subscript"/>
        </w:rPr>
        <w:t>old</w:t>
      </w:r>
      <w:r w:rsidR="00F9077F">
        <w:t xml:space="preserve"> is equal to the </w:t>
      </w:r>
      <w:r w:rsidR="00F9077F" w:rsidRPr="00A8063E">
        <w:rPr>
          <w:i/>
        </w:rPr>
        <w:t>A</w:t>
      </w:r>
      <w:r w:rsidR="00CC1688" w:rsidRPr="00A8063E">
        <w:rPr>
          <w:i/>
        </w:rPr>
        <w:t>apt</w:t>
      </w:r>
      <w:r w:rsidR="00CC1688">
        <w:t xml:space="preserve"> in the reply</w:t>
      </w:r>
      <w:r w:rsidR="00F9077F">
        <w:t>.</w:t>
      </w:r>
      <w:r w:rsidR="00DE2B88">
        <w:t xml:space="preserve"> If the sender identity is a user, he looks up for an item whose </w:t>
      </w:r>
      <w:r w:rsidR="00DE2B88" w:rsidRPr="005D159B">
        <w:rPr>
          <w:i/>
        </w:rPr>
        <w:t>Aid</w:t>
      </w:r>
      <w:r w:rsidR="00DE2B88" w:rsidRPr="005D159B">
        <w:rPr>
          <w:i/>
          <w:vertAlign w:val="subscript"/>
        </w:rPr>
        <w:t>old</w:t>
      </w:r>
      <w:r w:rsidR="00DE2B88">
        <w:t xml:space="preserve"> is equal to the sender identity and </w:t>
      </w:r>
      <w:r w:rsidR="005D159B" w:rsidRPr="00CC1688">
        <w:rPr>
          <w:i/>
        </w:rPr>
        <w:t>Aapt</w:t>
      </w:r>
      <w:r w:rsidR="005D159B" w:rsidRPr="00CC1688">
        <w:rPr>
          <w:i/>
          <w:vertAlign w:val="subscript"/>
        </w:rPr>
        <w:t>old</w:t>
      </w:r>
      <w:r w:rsidR="005D159B">
        <w:t xml:space="preserve"> is equal to the </w:t>
      </w:r>
      <w:r w:rsidR="005D159B" w:rsidRPr="0090556C">
        <w:rPr>
          <w:i/>
        </w:rPr>
        <w:t>Aapt</w:t>
      </w:r>
      <w:r w:rsidR="005D159B">
        <w:t xml:space="preserve"> in the reply</w:t>
      </w:r>
      <w:r w:rsidR="00DE2B88">
        <w:t>.</w:t>
      </w:r>
    </w:p>
    <w:p w:rsidR="006820A5" w:rsidRDefault="00DE2B88" w:rsidP="007E660C">
      <w:r>
        <w:t xml:space="preserve">Based on the record he finds, he modifies information in the reply. The sender identity is set to his own identity; the destination is set to the user whose identity is </w:t>
      </w:r>
      <w:r w:rsidR="00A8063E" w:rsidRPr="008B592F">
        <w:rPr>
          <w:i/>
        </w:rPr>
        <w:t>Nxt</w:t>
      </w:r>
      <w:r>
        <w:t xml:space="preserve">; </w:t>
      </w:r>
      <w:r w:rsidR="0090556C" w:rsidRPr="0090556C">
        <w:rPr>
          <w:i/>
        </w:rPr>
        <w:t>Aapt</w:t>
      </w:r>
      <w:r w:rsidR="0090556C">
        <w:t xml:space="preserve"> </w:t>
      </w:r>
      <w:r>
        <w:t xml:space="preserve">is assigned to </w:t>
      </w:r>
      <w:r w:rsidR="0090556C" w:rsidRPr="0090556C">
        <w:rPr>
          <w:i/>
        </w:rPr>
        <w:t>Aapt</w:t>
      </w:r>
      <w:r w:rsidR="0090556C" w:rsidRPr="0090556C">
        <w:rPr>
          <w:i/>
          <w:vertAlign w:val="subscript"/>
        </w:rPr>
        <w:t>new</w:t>
      </w:r>
      <w:r>
        <w:t>.</w:t>
      </w:r>
      <w:r w:rsidR="004656D4">
        <w:t xml:space="preserve"> The item related to that AC can be deleted after the replacement</w:t>
      </w:r>
      <w:r w:rsidR="00BB60C7">
        <w:t>, then he replies to the next friend (</w:t>
      </w:r>
      <w:r w:rsidR="0090556C" w:rsidRPr="0090556C">
        <w:rPr>
          <w:i/>
        </w:rPr>
        <w:t>Aid</w:t>
      </w:r>
      <w:r w:rsidR="0090556C" w:rsidRPr="0090556C">
        <w:rPr>
          <w:i/>
          <w:vertAlign w:val="subscript"/>
        </w:rPr>
        <w:t>new</w:t>
      </w:r>
      <w:r w:rsidR="00BB60C7">
        <w:t>).</w:t>
      </w:r>
      <w:r w:rsidR="00D3578A">
        <w:t xml:space="preserve"> </w:t>
      </w:r>
    </w:p>
    <w:p w:rsidR="007E660C" w:rsidRDefault="006820A5" w:rsidP="007E660C">
      <w:r>
        <w:t xml:space="preserve">After the original requester sends the query out, he </w:t>
      </w:r>
      <w:r w:rsidRPr="006820A5">
        <w:t>claim</w:t>
      </w:r>
      <w:r>
        <w:t xml:space="preserve">s himself as the one whose identity is </w:t>
      </w:r>
      <w:r w:rsidRPr="006820A5">
        <w:rPr>
          <w:i/>
        </w:rPr>
        <w:t>Psd</w:t>
      </w:r>
      <w:r>
        <w:t>.</w:t>
      </w:r>
      <w:r w:rsidR="0025110E">
        <w:t xml:space="preserve"> That identity is equal to the </w:t>
      </w:r>
      <w:r w:rsidR="0025110E" w:rsidRPr="0025110E">
        <w:rPr>
          <w:i/>
        </w:rPr>
        <w:t>Nxt</w:t>
      </w:r>
      <w:r w:rsidR="0025110E">
        <w:t xml:space="preserve"> in the </w:t>
      </w:r>
      <w:r w:rsidR="0025110E" w:rsidRPr="0025110E">
        <w:rPr>
          <w:i/>
        </w:rPr>
        <w:t>k</w:t>
      </w:r>
      <w:r w:rsidR="0025110E" w:rsidRPr="0025110E">
        <w:rPr>
          <w:vertAlign w:val="superscript"/>
        </w:rPr>
        <w:t>th</w:t>
      </w:r>
      <w:r w:rsidR="0025110E">
        <w:t xml:space="preserve"> user’s </w:t>
      </w:r>
      <w:r w:rsidR="0025110E" w:rsidRPr="00CC1688">
        <w:rPr>
          <w:i/>
        </w:rPr>
        <w:t>agency_list</w:t>
      </w:r>
      <w:r w:rsidR="0025110E">
        <w:t>.</w:t>
      </w:r>
      <w:r w:rsidR="008D6C9E">
        <w:t xml:space="preserve"> As a result, nobody knows the identity of the original requester.</w:t>
      </w:r>
      <w:r w:rsidR="00275177">
        <w:t xml:space="preserve"> </w:t>
      </w:r>
      <w:r w:rsidR="00266551">
        <w:t xml:space="preserve">The process is shown in </w:t>
      </w:r>
      <w:r w:rsidR="009D3B61">
        <w:fldChar w:fldCharType="begin"/>
      </w:r>
      <w:r w:rsidR="009D3B61">
        <w:instrText xml:space="preserve"> REF _Ref492582389 \h </w:instrText>
      </w:r>
      <w:r w:rsidR="009D3B61">
        <w:fldChar w:fldCharType="separate"/>
      </w:r>
      <w:r w:rsidR="008A4930">
        <w:t xml:space="preserve">Figure </w:t>
      </w:r>
      <w:r w:rsidR="008A4930">
        <w:rPr>
          <w:noProof/>
        </w:rPr>
        <w:t>4</w:t>
      </w:r>
      <w:r w:rsidR="008A4930">
        <w:t>.</w:t>
      </w:r>
      <w:r w:rsidR="008A4930">
        <w:rPr>
          <w:noProof/>
        </w:rPr>
        <w:t>5</w:t>
      </w:r>
      <w:r w:rsidR="009D3B61">
        <w:fldChar w:fldCharType="end"/>
      </w:r>
      <w:r w:rsidR="00FE2394">
        <w:t>.</w:t>
      </w:r>
    </w:p>
    <w:p w:rsidR="00601006" w:rsidRDefault="00275177" w:rsidP="00601006">
      <w:pPr>
        <w:keepNext/>
        <w:jc w:val="center"/>
      </w:pPr>
      <w:r>
        <w:object w:dxaOrig="7455" w:dyaOrig="4478">
          <v:shape id="_x0000_i1048" type="#_x0000_t75" style="width:373.2pt;height:223.75pt" o:ole="">
            <v:imagedata r:id="rId85" o:title=""/>
          </v:shape>
          <o:OLEObject Type="Embed" ProgID="Visio.Drawing.11" ShapeID="_x0000_i1048" DrawAspect="Content" ObjectID="_1573664821" r:id="rId86"/>
        </w:object>
      </w:r>
    </w:p>
    <w:p w:rsidR="00601006" w:rsidRPr="0024036F" w:rsidRDefault="00601006" w:rsidP="00601006">
      <w:pPr>
        <w:pStyle w:val="ab"/>
      </w:pPr>
      <w:bookmarkStart w:id="129" w:name="_Ref492582389"/>
      <w:bookmarkStart w:id="130" w:name="_Toc492582642"/>
      <w:r>
        <w:t xml:space="preserve">Figure </w:t>
      </w:r>
      <w:fldSimple w:instr=" STYLEREF 1 \s ">
        <w:r w:rsidR="00AE2032">
          <w:rPr>
            <w:noProof/>
          </w:rPr>
          <w:t>4</w:t>
        </w:r>
      </w:fldSimple>
      <w:r w:rsidR="00AE2032">
        <w:t>.</w:t>
      </w:r>
      <w:fldSimple w:instr=" SEQ Figure \* ARABIC \s 1 ">
        <w:r w:rsidR="00AE2032">
          <w:rPr>
            <w:noProof/>
          </w:rPr>
          <w:t>21</w:t>
        </w:r>
      </w:fldSimple>
      <w:bookmarkEnd w:id="129"/>
      <w:r>
        <w:t xml:space="preserve"> Transmit reply</w:t>
      </w:r>
      <w:bookmarkEnd w:id="130"/>
    </w:p>
    <w:p w:rsidR="009D2AEA" w:rsidRPr="009D2AEA" w:rsidRDefault="009D2AEA" w:rsidP="009D2AEA"/>
    <w:bookmarkEnd w:id="7"/>
    <w:p w:rsidR="002E050F" w:rsidRDefault="00A70A32" w:rsidP="00546045">
      <w:pPr>
        <w:pStyle w:val="2"/>
      </w:pPr>
      <w:r>
        <w:br w:type="page"/>
      </w:r>
      <w:bookmarkStart w:id="131" w:name="_Toc498870392"/>
      <w:r w:rsidR="00546045">
        <w:lastRenderedPageBreak/>
        <w:t>Example</w:t>
      </w:r>
      <w:bookmarkEnd w:id="131"/>
    </w:p>
    <w:p w:rsidR="00C02976" w:rsidRDefault="008A2FB5" w:rsidP="00C02976">
      <w:pPr>
        <w:pStyle w:val="FirstParagraph"/>
      </w:pPr>
      <w:r>
        <w:t xml:space="preserve">We </w:t>
      </w:r>
      <w:r w:rsidR="009C7F65">
        <w:rPr>
          <w:rFonts w:hint="eastAsia"/>
        </w:rPr>
        <w:t>assume</w:t>
      </w:r>
      <w:r w:rsidR="009C7F65">
        <w:t xml:space="preserve"> there are four users in our social network: Alice, Bob, Charlie and David and t</w:t>
      </w:r>
      <w:r>
        <w:t xml:space="preserve">here are 3 pairs of friends (i.e. Alice and Bob, Bob and Charlie, Charlie and David) in our example. </w:t>
      </w:r>
      <w:r w:rsidR="00C02976">
        <w:t>We assign the system</w:t>
      </w:r>
      <w:r w:rsidR="00C606D9">
        <w:t xml:space="preserve"> parameter</w:t>
      </w:r>
      <w:r w:rsidR="00C02976">
        <w:t xml:space="preserve"> </w:t>
      </w:r>
      <w:r w:rsidR="00C02976" w:rsidRPr="000E47F7">
        <w:rPr>
          <w:i/>
        </w:rPr>
        <w:t>k</w:t>
      </w:r>
      <w:r w:rsidR="004D7F93">
        <w:t xml:space="preserve"> to 3</w:t>
      </w:r>
      <w:r w:rsidR="00C02976">
        <w:t xml:space="preserve">, so that each Appointment Card must be </w:t>
      </w:r>
      <w:r w:rsidR="000E47F7">
        <w:t xml:space="preserve">exchanged for </w:t>
      </w:r>
      <w:r w:rsidR="00DF2576">
        <w:t>three times</w:t>
      </w:r>
      <w:r w:rsidR="000E47F7">
        <w:t xml:space="preserve"> b</w:t>
      </w:r>
      <w:r w:rsidR="00DF2576">
        <w:t>efore it can be used</w:t>
      </w:r>
      <w:r w:rsidR="000E47F7">
        <w:t>.</w:t>
      </w:r>
      <w:r w:rsidR="00095136">
        <w:t xml:space="preserve"> </w:t>
      </w:r>
      <w:r w:rsidR="00F3069C">
        <w:t xml:space="preserve">The </w:t>
      </w:r>
      <w:r w:rsidR="00C606D9">
        <w:t xml:space="preserve">system </w:t>
      </w:r>
      <w:r w:rsidR="00F3069C">
        <w:t xml:space="preserve">parameter </w:t>
      </w:r>
      <w:r w:rsidR="00F3069C" w:rsidRPr="00807A43">
        <w:rPr>
          <w:i/>
        </w:rPr>
        <w:t>DN</w:t>
      </w:r>
      <w:r w:rsidR="00F3069C">
        <w:t xml:space="preserve"> is equal to 100, so that each user guarantees there are more than 100 ACs generated by him in the network.</w:t>
      </w:r>
    </w:p>
    <w:p w:rsidR="00DF2576" w:rsidRPr="00440B8D" w:rsidRDefault="00D15E65" w:rsidP="00DF2576">
      <w:r>
        <w:t xml:space="preserve">When Alice encounters Bob, </w:t>
      </w:r>
      <w:r w:rsidR="002F472A">
        <w:t>both</w:t>
      </w:r>
      <w:r>
        <w:t xml:space="preserve"> </w:t>
      </w:r>
      <w:r w:rsidR="009E6779">
        <w:t xml:space="preserve">of them </w:t>
      </w:r>
      <w:r>
        <w:t>generate 100 new ACs and give all the new ACs to the other one.</w:t>
      </w:r>
      <w:r w:rsidR="00DF2576">
        <w:t xml:space="preserve"> </w:t>
      </w:r>
      <w:r w:rsidR="00DF2576">
        <w:fldChar w:fldCharType="begin"/>
      </w:r>
      <w:r w:rsidR="00DF2576">
        <w:instrText xml:space="preserve"> REF _Ref494835439 \h </w:instrText>
      </w:r>
      <w:r w:rsidR="00DF2576">
        <w:fldChar w:fldCharType="separate"/>
      </w:r>
      <w:r w:rsidR="008A4930">
        <w:t xml:space="preserve">Table </w:t>
      </w:r>
      <w:r w:rsidR="008A4930">
        <w:rPr>
          <w:noProof/>
        </w:rPr>
        <w:t>6</w:t>
      </w:r>
      <w:r w:rsidR="00DF2576">
        <w:fldChar w:fldCharType="end"/>
      </w:r>
      <w:r w:rsidR="00DF2576">
        <w:t xml:space="preserve"> shows the number of ACs</w:t>
      </w:r>
      <w:r w:rsidR="004B630A">
        <w:t xml:space="preserve"> </w:t>
      </w:r>
      <w:r w:rsidR="005F7045">
        <w:t>hold by Alice and Bob after the</w:t>
      </w:r>
      <w:r w:rsidR="004B630A">
        <w:t xml:space="preserve"> exchange </w:t>
      </w:r>
      <w:r w:rsidR="00440B8D">
        <w:t>where AC</w:t>
      </w:r>
      <w:r w:rsidR="00440B8D" w:rsidRPr="00440B8D">
        <w:rPr>
          <w:vertAlign w:val="subscript"/>
        </w:rPr>
        <w:t>Alice,1</w:t>
      </w:r>
      <w:r w:rsidR="005F7045">
        <w:t xml:space="preserve"> denotes the ACs </w:t>
      </w:r>
      <w:r w:rsidR="00440B8D">
        <w:t xml:space="preserve">generated by Alice and </w:t>
      </w:r>
      <w:r w:rsidR="005F7045">
        <w:t xml:space="preserve">with </w:t>
      </w:r>
      <w:r w:rsidR="00440B8D" w:rsidRPr="00440B8D">
        <w:rPr>
          <w:i/>
        </w:rPr>
        <w:t>EQL</w:t>
      </w:r>
      <w:r w:rsidR="005F7045">
        <w:t xml:space="preserve"> </w:t>
      </w:r>
      <w:r w:rsidR="00440B8D">
        <w:t>equal to 1.</w:t>
      </w:r>
    </w:p>
    <w:p w:rsidR="00DF2576" w:rsidRDefault="00DF2576" w:rsidP="00DF2576">
      <w:pPr>
        <w:pStyle w:val="ab"/>
        <w:keepNext/>
      </w:pPr>
      <w:bookmarkStart w:id="132" w:name="_Ref494835439"/>
      <w:bookmarkStart w:id="133" w:name="_Ref494835432"/>
      <w:bookmarkStart w:id="134" w:name="_Toc499750722"/>
      <w:r>
        <w:t xml:space="preserve">Table </w:t>
      </w:r>
      <w:fldSimple w:instr=" STYLEREF 1 \s ">
        <w:r w:rsidR="00AE2032">
          <w:rPr>
            <w:noProof/>
          </w:rPr>
          <w:t>4</w:t>
        </w:r>
      </w:fldSimple>
      <w:r w:rsidR="00AE2032">
        <w:t>.</w:t>
      </w:r>
      <w:fldSimple w:instr=" SEQ Table \* ARABIC \s 1 ">
        <w:r w:rsidR="00AE2032">
          <w:rPr>
            <w:noProof/>
          </w:rPr>
          <w:t>12</w:t>
        </w:r>
      </w:fldSimple>
      <w:bookmarkEnd w:id="132"/>
      <w:r>
        <w:t xml:space="preserve"> Alice and Bob exchange ACs</w:t>
      </w:r>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975"/>
        <w:gridCol w:w="2978"/>
      </w:tblGrid>
      <w:tr w:rsidR="002F472A" w:rsidTr="00702393">
        <w:tc>
          <w:tcPr>
            <w:tcW w:w="3055" w:type="dxa"/>
            <w:shd w:val="clear" w:color="auto" w:fill="auto"/>
          </w:tcPr>
          <w:p w:rsidR="002F472A" w:rsidRDefault="002F472A" w:rsidP="00702393">
            <w:pPr>
              <w:ind w:firstLineChars="0" w:firstLine="0"/>
            </w:pPr>
            <w:r>
              <w:t>Users</w:t>
            </w:r>
          </w:p>
        </w:tc>
        <w:tc>
          <w:tcPr>
            <w:tcW w:w="3056" w:type="dxa"/>
            <w:shd w:val="clear" w:color="auto" w:fill="auto"/>
          </w:tcPr>
          <w:p w:rsidR="002F472A" w:rsidRDefault="002F472A" w:rsidP="00702393">
            <w:pPr>
              <w:ind w:firstLineChars="0" w:firstLine="0"/>
            </w:pPr>
            <w:r>
              <w:t>Alice</w:t>
            </w:r>
          </w:p>
        </w:tc>
        <w:tc>
          <w:tcPr>
            <w:tcW w:w="3056" w:type="dxa"/>
            <w:shd w:val="clear" w:color="auto" w:fill="auto"/>
          </w:tcPr>
          <w:p w:rsidR="002F472A" w:rsidRDefault="002F472A" w:rsidP="00702393">
            <w:pPr>
              <w:ind w:firstLineChars="0" w:firstLine="0"/>
            </w:pPr>
            <w:r>
              <w:t>Bob</w:t>
            </w:r>
          </w:p>
        </w:tc>
      </w:tr>
      <w:tr w:rsidR="002F472A" w:rsidTr="00702393">
        <w:tc>
          <w:tcPr>
            <w:tcW w:w="3055" w:type="dxa"/>
            <w:shd w:val="clear" w:color="auto" w:fill="auto"/>
          </w:tcPr>
          <w:p w:rsidR="002F472A" w:rsidRDefault="002F472A" w:rsidP="00702393">
            <w:pPr>
              <w:ind w:firstLineChars="0" w:firstLine="0"/>
            </w:pPr>
            <w:r>
              <w:t>Dispensed ACs</w:t>
            </w:r>
          </w:p>
        </w:tc>
        <w:tc>
          <w:tcPr>
            <w:tcW w:w="3056" w:type="dxa"/>
            <w:shd w:val="clear" w:color="auto" w:fill="auto"/>
          </w:tcPr>
          <w:p w:rsidR="002F472A" w:rsidRPr="00702393" w:rsidRDefault="002F472A" w:rsidP="00702393">
            <w:pPr>
              <w:ind w:firstLineChars="0" w:firstLine="0"/>
              <w:rPr>
                <w:vertAlign w:val="subscript"/>
              </w:rPr>
            </w:pPr>
            <w:r>
              <w:t>100 AC</w:t>
            </w:r>
            <w:r w:rsidRPr="00702393">
              <w:rPr>
                <w:vertAlign w:val="subscript"/>
              </w:rPr>
              <w:t>Bob,</w:t>
            </w:r>
            <w:r w:rsidR="004D7F93" w:rsidRPr="00702393">
              <w:rPr>
                <w:vertAlign w:val="subscript"/>
              </w:rPr>
              <w:t xml:space="preserve"> 1</w:t>
            </w:r>
          </w:p>
        </w:tc>
        <w:tc>
          <w:tcPr>
            <w:tcW w:w="3056" w:type="dxa"/>
            <w:shd w:val="clear" w:color="auto" w:fill="auto"/>
          </w:tcPr>
          <w:p w:rsidR="002F472A" w:rsidRPr="00702393" w:rsidRDefault="002F472A" w:rsidP="00702393">
            <w:pPr>
              <w:ind w:firstLineChars="0" w:firstLine="0"/>
              <w:rPr>
                <w:vertAlign w:val="subscript"/>
              </w:rPr>
            </w:pPr>
            <w:r>
              <w:t>100 AC</w:t>
            </w:r>
            <w:r w:rsidRPr="00702393">
              <w:rPr>
                <w:vertAlign w:val="subscript"/>
              </w:rPr>
              <w:t>Alice</w:t>
            </w:r>
            <w:r w:rsidR="004D7F93" w:rsidRPr="00702393">
              <w:rPr>
                <w:vertAlign w:val="subscript"/>
              </w:rPr>
              <w:t>, 1</w:t>
            </w:r>
          </w:p>
        </w:tc>
      </w:tr>
    </w:tbl>
    <w:p w:rsidR="00CF20D5" w:rsidRDefault="00CF20D5" w:rsidP="00D15E65"/>
    <w:p w:rsidR="002F472A" w:rsidRDefault="002F472A" w:rsidP="00D15E65">
      <w:r>
        <w:t>Then Bob encounters a friend Charlie who is a new user. Since Bob has already generated 100 ACs and none of them are used, he generates no AC for Charlie. But, Bob should give half o</w:t>
      </w:r>
      <w:r w:rsidR="00B448A7">
        <w:t xml:space="preserve">f his dispensed ACs to Charlie while </w:t>
      </w:r>
      <w:r w:rsidR="004D7F93">
        <w:t>Charlie generates 100 new ACs and give them</w:t>
      </w:r>
      <w:r w:rsidR="001D588B">
        <w:t xml:space="preserve"> all</w:t>
      </w:r>
      <w:r w:rsidR="004D7F93">
        <w:t xml:space="preserve"> to Bob.</w:t>
      </w:r>
    </w:p>
    <w:p w:rsidR="001D588B" w:rsidRDefault="001D588B" w:rsidP="001D588B">
      <w:pPr>
        <w:pStyle w:val="ab"/>
        <w:keepNext/>
      </w:pPr>
      <w:bookmarkStart w:id="135" w:name="_Toc499750723"/>
      <w:r>
        <w:t xml:space="preserve">Table </w:t>
      </w:r>
      <w:fldSimple w:instr=" STYLEREF 1 \s ">
        <w:r w:rsidR="00AE2032">
          <w:rPr>
            <w:noProof/>
          </w:rPr>
          <w:t>4</w:t>
        </w:r>
      </w:fldSimple>
      <w:r w:rsidR="00AE2032">
        <w:t>.</w:t>
      </w:r>
      <w:fldSimple w:instr=" SEQ Table \* ARABIC \s 1 ">
        <w:r w:rsidR="00AE2032">
          <w:rPr>
            <w:noProof/>
          </w:rPr>
          <w:t>13</w:t>
        </w:r>
      </w:fldSimple>
      <w:r>
        <w:t xml:space="preserve"> Bob and Charlie exchange ACs</w:t>
      </w:r>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2980"/>
        <w:gridCol w:w="2976"/>
      </w:tblGrid>
      <w:tr w:rsidR="004D7F93" w:rsidTr="00702393">
        <w:tc>
          <w:tcPr>
            <w:tcW w:w="3055" w:type="dxa"/>
            <w:shd w:val="clear" w:color="auto" w:fill="auto"/>
          </w:tcPr>
          <w:p w:rsidR="004D7F93" w:rsidRDefault="004D7F93" w:rsidP="00702393">
            <w:pPr>
              <w:ind w:firstLineChars="0" w:firstLine="0"/>
            </w:pPr>
            <w:r>
              <w:t>Users</w:t>
            </w:r>
          </w:p>
        </w:tc>
        <w:tc>
          <w:tcPr>
            <w:tcW w:w="3056" w:type="dxa"/>
            <w:shd w:val="clear" w:color="auto" w:fill="auto"/>
          </w:tcPr>
          <w:p w:rsidR="004D7F93" w:rsidRDefault="004D7F93" w:rsidP="00702393">
            <w:pPr>
              <w:ind w:firstLineChars="0" w:firstLine="0"/>
            </w:pPr>
            <w:r>
              <w:t>Bob</w:t>
            </w:r>
          </w:p>
        </w:tc>
        <w:tc>
          <w:tcPr>
            <w:tcW w:w="3056" w:type="dxa"/>
            <w:shd w:val="clear" w:color="auto" w:fill="auto"/>
          </w:tcPr>
          <w:p w:rsidR="004D7F93" w:rsidRDefault="004D7F93" w:rsidP="00702393">
            <w:pPr>
              <w:ind w:firstLineChars="0" w:firstLine="0"/>
            </w:pPr>
            <w:r>
              <w:t>Charlie</w:t>
            </w:r>
          </w:p>
        </w:tc>
      </w:tr>
      <w:tr w:rsidR="004D7F93" w:rsidTr="00702393">
        <w:tc>
          <w:tcPr>
            <w:tcW w:w="3055" w:type="dxa"/>
            <w:shd w:val="clear" w:color="auto" w:fill="auto"/>
          </w:tcPr>
          <w:p w:rsidR="004D7F93" w:rsidRDefault="004D7F93" w:rsidP="00702393">
            <w:pPr>
              <w:ind w:firstLineChars="0" w:firstLine="0"/>
            </w:pPr>
            <w:r>
              <w:t>Dispensed ACs</w:t>
            </w:r>
          </w:p>
        </w:tc>
        <w:tc>
          <w:tcPr>
            <w:tcW w:w="3056" w:type="dxa"/>
            <w:shd w:val="clear" w:color="auto" w:fill="auto"/>
          </w:tcPr>
          <w:p w:rsidR="004D7F93" w:rsidRDefault="004D7F93" w:rsidP="00702393">
            <w:pPr>
              <w:ind w:firstLineChars="0" w:firstLine="0"/>
            </w:pPr>
            <w:r>
              <w:t>100 AC</w:t>
            </w:r>
            <w:r w:rsidRPr="00702393">
              <w:rPr>
                <w:vertAlign w:val="subscript"/>
              </w:rPr>
              <w:t>Charlie, 1</w:t>
            </w:r>
          </w:p>
          <w:p w:rsidR="004D7F93" w:rsidRPr="004D7F93" w:rsidRDefault="004D7F93" w:rsidP="00702393">
            <w:pPr>
              <w:ind w:firstLineChars="0" w:firstLine="0"/>
            </w:pPr>
            <w:r>
              <w:t>50 AC</w:t>
            </w:r>
            <w:r w:rsidRPr="00702393">
              <w:rPr>
                <w:vertAlign w:val="subscript"/>
              </w:rPr>
              <w:t>Alice, 1</w:t>
            </w:r>
          </w:p>
        </w:tc>
        <w:tc>
          <w:tcPr>
            <w:tcW w:w="3056" w:type="dxa"/>
            <w:shd w:val="clear" w:color="auto" w:fill="auto"/>
          </w:tcPr>
          <w:p w:rsidR="004D7F93" w:rsidRPr="00702393" w:rsidRDefault="004D7F93" w:rsidP="00702393">
            <w:pPr>
              <w:ind w:firstLineChars="0" w:firstLine="0"/>
              <w:rPr>
                <w:vertAlign w:val="subscript"/>
              </w:rPr>
            </w:pPr>
            <w:r>
              <w:t>50 AC</w:t>
            </w:r>
            <w:r w:rsidRPr="00702393">
              <w:rPr>
                <w:vertAlign w:val="subscript"/>
              </w:rPr>
              <w:t>Alice, 2</w:t>
            </w:r>
          </w:p>
        </w:tc>
      </w:tr>
    </w:tbl>
    <w:p w:rsidR="00CF20D5" w:rsidRDefault="00CF20D5" w:rsidP="00D15E65"/>
    <w:p w:rsidR="004D7F93" w:rsidRDefault="00FF0F8C" w:rsidP="00D15E65">
      <w:r>
        <w:t xml:space="preserve">When Charlie encounters David, Charlie gets 100 new ACs from David. David get </w:t>
      </w:r>
      <w:r w:rsidR="001F1669">
        <w:t>25</w:t>
      </w:r>
      <w:r w:rsidR="008574E4">
        <w:t xml:space="preserve"> ACs which are generated by Alice from Charlie.</w:t>
      </w:r>
      <w:r w:rsidR="00171C31">
        <w:t xml:space="preserve"> The 25 ready-ACs hold by David can a</w:t>
      </w:r>
      <w:r w:rsidR="00447402">
        <w:t xml:space="preserve">lso be exchanged to other users, as shown in </w:t>
      </w:r>
      <w:r w:rsidR="00447402">
        <w:fldChar w:fldCharType="begin"/>
      </w:r>
      <w:r w:rsidR="00447402">
        <w:instrText xml:space="preserve"> REF _Ref494877017 \h </w:instrText>
      </w:r>
      <w:r w:rsidR="00447402">
        <w:fldChar w:fldCharType="separate"/>
      </w:r>
      <w:r w:rsidR="008A4930">
        <w:t xml:space="preserve">Table </w:t>
      </w:r>
      <w:r w:rsidR="008A4930">
        <w:rPr>
          <w:noProof/>
        </w:rPr>
        <w:t>8</w:t>
      </w:r>
      <w:r w:rsidR="00447402">
        <w:fldChar w:fldCharType="end"/>
      </w:r>
      <w:r w:rsidR="00447402">
        <w:t>.</w:t>
      </w:r>
    </w:p>
    <w:p w:rsidR="00CF20D5" w:rsidRDefault="00CF20D5" w:rsidP="00CF20D5">
      <w:pPr>
        <w:pStyle w:val="ab"/>
        <w:keepNext/>
      </w:pPr>
      <w:bookmarkStart w:id="136" w:name="_Ref494877017"/>
      <w:bookmarkStart w:id="137" w:name="_Toc499750724"/>
      <w:r>
        <w:lastRenderedPageBreak/>
        <w:t xml:space="preserve">Table </w:t>
      </w:r>
      <w:fldSimple w:instr=" STYLEREF 1 \s ">
        <w:r w:rsidR="00AE2032">
          <w:rPr>
            <w:noProof/>
          </w:rPr>
          <w:t>4</w:t>
        </w:r>
      </w:fldSimple>
      <w:r w:rsidR="00AE2032">
        <w:t>.</w:t>
      </w:r>
      <w:fldSimple w:instr=" SEQ Table \* ARABIC \s 1 ">
        <w:r w:rsidR="00AE2032">
          <w:rPr>
            <w:noProof/>
          </w:rPr>
          <w:t>14</w:t>
        </w:r>
      </w:fldSimple>
      <w:bookmarkEnd w:id="136"/>
      <w:r>
        <w:t xml:space="preserve"> Charlie and David exchange ACs</w:t>
      </w:r>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2978"/>
        <w:gridCol w:w="2977"/>
      </w:tblGrid>
      <w:tr w:rsidR="008574E4" w:rsidTr="00702393">
        <w:tc>
          <w:tcPr>
            <w:tcW w:w="3055" w:type="dxa"/>
            <w:shd w:val="clear" w:color="auto" w:fill="auto"/>
          </w:tcPr>
          <w:p w:rsidR="008574E4" w:rsidRDefault="008574E4" w:rsidP="00702393">
            <w:pPr>
              <w:ind w:firstLineChars="0" w:firstLine="0"/>
            </w:pPr>
            <w:r>
              <w:t>Users</w:t>
            </w:r>
          </w:p>
        </w:tc>
        <w:tc>
          <w:tcPr>
            <w:tcW w:w="3056" w:type="dxa"/>
            <w:shd w:val="clear" w:color="auto" w:fill="auto"/>
          </w:tcPr>
          <w:p w:rsidR="008574E4" w:rsidRDefault="008574E4" w:rsidP="00702393">
            <w:pPr>
              <w:ind w:firstLineChars="0" w:firstLine="0"/>
            </w:pPr>
            <w:r>
              <w:t>Charlie</w:t>
            </w:r>
          </w:p>
        </w:tc>
        <w:tc>
          <w:tcPr>
            <w:tcW w:w="3056" w:type="dxa"/>
            <w:shd w:val="clear" w:color="auto" w:fill="auto"/>
          </w:tcPr>
          <w:p w:rsidR="008574E4" w:rsidRDefault="008574E4" w:rsidP="00702393">
            <w:pPr>
              <w:ind w:firstLineChars="0" w:firstLine="0"/>
            </w:pPr>
            <w:r>
              <w:t>David</w:t>
            </w:r>
          </w:p>
        </w:tc>
      </w:tr>
      <w:tr w:rsidR="008574E4" w:rsidTr="00702393">
        <w:tc>
          <w:tcPr>
            <w:tcW w:w="3055" w:type="dxa"/>
            <w:shd w:val="clear" w:color="auto" w:fill="auto"/>
          </w:tcPr>
          <w:p w:rsidR="008574E4" w:rsidRDefault="008574E4" w:rsidP="00702393">
            <w:pPr>
              <w:ind w:firstLineChars="0" w:firstLine="0"/>
            </w:pPr>
            <w:r>
              <w:t>Dispensed ACs</w:t>
            </w:r>
          </w:p>
        </w:tc>
        <w:tc>
          <w:tcPr>
            <w:tcW w:w="3056" w:type="dxa"/>
            <w:shd w:val="clear" w:color="auto" w:fill="auto"/>
          </w:tcPr>
          <w:p w:rsidR="008574E4" w:rsidRDefault="008574E4" w:rsidP="00702393">
            <w:pPr>
              <w:ind w:firstLineChars="0" w:firstLine="0"/>
            </w:pPr>
            <w:r>
              <w:t>100 AC</w:t>
            </w:r>
            <w:r w:rsidRPr="00702393">
              <w:rPr>
                <w:vertAlign w:val="subscript"/>
              </w:rPr>
              <w:t>David, 1</w:t>
            </w:r>
          </w:p>
          <w:p w:rsidR="008574E4" w:rsidRPr="004D7F93" w:rsidRDefault="008574E4" w:rsidP="00702393">
            <w:pPr>
              <w:ind w:firstLineChars="0" w:firstLine="0"/>
            </w:pPr>
            <w:r>
              <w:t>25 AC</w:t>
            </w:r>
            <w:r w:rsidRPr="00702393">
              <w:rPr>
                <w:vertAlign w:val="subscript"/>
              </w:rPr>
              <w:t>Alice, 2</w:t>
            </w:r>
          </w:p>
        </w:tc>
        <w:tc>
          <w:tcPr>
            <w:tcW w:w="3056" w:type="dxa"/>
            <w:shd w:val="clear" w:color="auto" w:fill="auto"/>
          </w:tcPr>
          <w:p w:rsidR="008574E4" w:rsidRPr="00702393" w:rsidRDefault="008574E4" w:rsidP="00702393">
            <w:pPr>
              <w:ind w:firstLineChars="0" w:firstLine="0"/>
              <w:rPr>
                <w:vertAlign w:val="subscript"/>
              </w:rPr>
            </w:pPr>
          </w:p>
        </w:tc>
      </w:tr>
      <w:tr w:rsidR="008574E4" w:rsidTr="00702393">
        <w:tc>
          <w:tcPr>
            <w:tcW w:w="3055" w:type="dxa"/>
            <w:shd w:val="clear" w:color="auto" w:fill="auto"/>
          </w:tcPr>
          <w:p w:rsidR="008574E4" w:rsidRDefault="008574E4" w:rsidP="00702393">
            <w:pPr>
              <w:ind w:firstLineChars="0" w:firstLine="0"/>
            </w:pPr>
            <w:r>
              <w:t>Ready ACs</w:t>
            </w:r>
          </w:p>
        </w:tc>
        <w:tc>
          <w:tcPr>
            <w:tcW w:w="3056" w:type="dxa"/>
            <w:shd w:val="clear" w:color="auto" w:fill="auto"/>
          </w:tcPr>
          <w:p w:rsidR="008574E4" w:rsidRDefault="008574E4" w:rsidP="00702393">
            <w:pPr>
              <w:ind w:firstLineChars="0" w:firstLine="0"/>
            </w:pPr>
          </w:p>
        </w:tc>
        <w:tc>
          <w:tcPr>
            <w:tcW w:w="3056" w:type="dxa"/>
            <w:shd w:val="clear" w:color="auto" w:fill="auto"/>
          </w:tcPr>
          <w:p w:rsidR="008574E4" w:rsidRPr="00702393" w:rsidRDefault="008574E4" w:rsidP="00702393">
            <w:pPr>
              <w:ind w:firstLineChars="0" w:firstLine="0"/>
              <w:rPr>
                <w:vertAlign w:val="subscript"/>
              </w:rPr>
            </w:pPr>
            <w:r>
              <w:t>25 AC</w:t>
            </w:r>
            <w:r w:rsidRPr="00702393">
              <w:rPr>
                <w:vertAlign w:val="subscript"/>
              </w:rPr>
              <w:t>Alice, 3</w:t>
            </w:r>
          </w:p>
        </w:tc>
      </w:tr>
    </w:tbl>
    <w:p w:rsidR="00CF20D5" w:rsidRDefault="00CF20D5" w:rsidP="00D15E65"/>
    <w:p w:rsidR="002F472A" w:rsidRPr="00FD33BD" w:rsidRDefault="00D4292B" w:rsidP="00D15E65">
      <w:pPr>
        <w:rPr>
          <w:i/>
        </w:rPr>
      </w:pPr>
      <w:r>
        <w:t xml:space="preserve">The route of </w:t>
      </w:r>
      <w:r w:rsidR="001F1669">
        <w:t xml:space="preserve">one of </w:t>
      </w:r>
      <w:r w:rsidR="00B43963">
        <w:t>the ready ACs (</w:t>
      </w:r>
      <w:r>
        <w:t>for example, the AC</w:t>
      </w:r>
      <w:r w:rsidRPr="00702393">
        <w:rPr>
          <w:vertAlign w:val="subscript"/>
        </w:rPr>
        <w:t>Alice, 3</w:t>
      </w:r>
      <w:r>
        <w:t xml:space="preserve">) after it is received by David is shown as follow. </w:t>
      </w:r>
      <w:r w:rsidR="00342D2C">
        <w:t xml:space="preserve">For convenience, we donate it by </w:t>
      </w:r>
      <w:r>
        <w:t>AC</w:t>
      </w:r>
      <w:r w:rsidRPr="00D4292B">
        <w:rPr>
          <w:i/>
          <w:vertAlign w:val="subscript"/>
        </w:rPr>
        <w:t>x</w:t>
      </w:r>
      <w:r>
        <w:t xml:space="preserve">. </w:t>
      </w:r>
      <w:r w:rsidR="001F1669">
        <w:t xml:space="preserve">David gives a pseudonym (Say </w:t>
      </w:r>
      <w:r w:rsidR="00173CD6">
        <w:rPr>
          <w:i/>
        </w:rPr>
        <w:t>p</w:t>
      </w:r>
      <w:r w:rsidR="001F1669">
        <w:t>) to AC</w:t>
      </w:r>
      <w:r w:rsidR="001F1669" w:rsidRPr="001F1669">
        <w:rPr>
          <w:i/>
          <w:vertAlign w:val="subscript"/>
        </w:rPr>
        <w:t>x</w:t>
      </w:r>
      <w:r w:rsidR="001F1669">
        <w:t xml:space="preserve"> before he exchanges it to another user.</w:t>
      </w:r>
      <w:r w:rsidR="0095220F">
        <w:t xml:space="preserve"> We assume that David gives it to </w:t>
      </w:r>
      <w:r w:rsidR="0095220F" w:rsidRPr="0095220F">
        <w:t>Elizabeth</w:t>
      </w:r>
      <w:r w:rsidR="0095220F">
        <w:t xml:space="preserve"> </w:t>
      </w:r>
      <w:r w:rsidR="0095220F">
        <w:rPr>
          <w:rFonts w:hint="eastAsia"/>
        </w:rPr>
        <w:t>and</w:t>
      </w:r>
      <w:r w:rsidR="0095220F">
        <w:t xml:space="preserve"> </w:t>
      </w:r>
      <w:r w:rsidR="0095220F" w:rsidRPr="0095220F">
        <w:t>Elizabeth</w:t>
      </w:r>
      <w:r w:rsidR="0095220F">
        <w:t xml:space="preserve"> gives it to </w:t>
      </w:r>
      <w:r w:rsidR="0095220F" w:rsidRPr="0095220F">
        <w:t>Franklin</w:t>
      </w:r>
      <w:bookmarkStart w:id="138" w:name="_Hlk494877620"/>
      <w:r w:rsidR="00382937">
        <w:t xml:space="preserve">, and Franklin would use the </w:t>
      </w:r>
      <w:r w:rsidR="0095220F">
        <w:t>AC</w:t>
      </w:r>
      <w:r w:rsidR="0095220F" w:rsidRPr="0095220F">
        <w:rPr>
          <w:i/>
          <w:vertAlign w:val="subscript"/>
        </w:rPr>
        <w:t>x</w:t>
      </w:r>
      <w:r w:rsidR="0095220F">
        <w:t xml:space="preserve"> </w:t>
      </w:r>
      <w:bookmarkEnd w:id="138"/>
      <w:r w:rsidR="00382937">
        <w:t>to send the query</w:t>
      </w:r>
      <w:r w:rsidR="00BD1EC8">
        <w:t xml:space="preserve">. Franklin sends the query pretending he is Alice and receives the reply pretending he is </w:t>
      </w:r>
      <w:r w:rsidR="00BD1EC8">
        <w:rPr>
          <w:i/>
        </w:rPr>
        <w:t>p.</w:t>
      </w:r>
      <w:r w:rsidR="00BD1EC8">
        <w:t xml:space="preserve"> More specifically, in the replying phase, LBSP replies to Alice and then the reply would be transmitted by Bob, Charlie</w:t>
      </w:r>
      <w:r w:rsidR="00FD33BD">
        <w:t xml:space="preserve"> and received by David. After that, David broadcast the reply to </w:t>
      </w:r>
      <w:r w:rsidR="00FD33BD">
        <w:rPr>
          <w:i/>
        </w:rPr>
        <w:t>p</w:t>
      </w:r>
      <w:r w:rsidR="00FD33BD">
        <w:t>,</w:t>
      </w:r>
      <w:r w:rsidR="00085D33">
        <w:t xml:space="preserve"> other users w</w:t>
      </w:r>
      <w:r w:rsidR="00FD33BD">
        <w:t>ould ignore that reply while Franklin realized it is the reply of his query since he use</w:t>
      </w:r>
      <w:r w:rsidR="00085D33">
        <w:t>s</w:t>
      </w:r>
      <w:r w:rsidR="00FD33BD">
        <w:t xml:space="preserve"> the AC </w:t>
      </w:r>
      <w:r w:rsidR="00FD33BD">
        <w:rPr>
          <w:rFonts w:hint="eastAsia"/>
        </w:rPr>
        <w:t>with</w:t>
      </w:r>
      <w:r w:rsidR="00FD33BD">
        <w:t xml:space="preserve"> pseudonym </w:t>
      </w:r>
      <w:r w:rsidR="00FD33BD">
        <w:rPr>
          <w:i/>
        </w:rPr>
        <w:t>p.</w:t>
      </w:r>
    </w:p>
    <w:p w:rsidR="00DD5505" w:rsidRDefault="00DD5505" w:rsidP="00DD5505">
      <w:pPr>
        <w:pStyle w:val="ab"/>
        <w:keepNext/>
      </w:pPr>
      <w:bookmarkStart w:id="139" w:name="_Toc499750725"/>
      <w:r>
        <w:t xml:space="preserve">Table </w:t>
      </w:r>
      <w:fldSimple w:instr=" STYLEREF 1 \s ">
        <w:r w:rsidR="00AE2032">
          <w:rPr>
            <w:noProof/>
          </w:rPr>
          <w:t>4</w:t>
        </w:r>
      </w:fldSimple>
      <w:r w:rsidR="00AE2032">
        <w:t>.</w:t>
      </w:r>
      <w:fldSimple w:instr=" SEQ Table \* ARABIC \s 1 ">
        <w:r w:rsidR="00AE2032">
          <w:rPr>
            <w:noProof/>
          </w:rPr>
          <w:t>15</w:t>
        </w:r>
      </w:fldSimple>
      <w:r>
        <w:t xml:space="preserve"> The exchange history of AC</w:t>
      </w:r>
      <w:r w:rsidRPr="00F91758">
        <w:rPr>
          <w:vertAlign w:val="subscript"/>
        </w:rPr>
        <w:t>x</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490"/>
        <w:gridCol w:w="1447"/>
        <w:gridCol w:w="1549"/>
        <w:gridCol w:w="1447"/>
        <w:gridCol w:w="1397"/>
      </w:tblGrid>
      <w:tr w:rsidR="005F566A" w:rsidTr="00702393">
        <w:tc>
          <w:tcPr>
            <w:tcW w:w="1642" w:type="dxa"/>
            <w:shd w:val="clear" w:color="auto" w:fill="auto"/>
          </w:tcPr>
          <w:p w:rsidR="005F566A" w:rsidRDefault="005F566A" w:rsidP="00702393">
            <w:pPr>
              <w:ind w:firstLineChars="0" w:firstLine="0"/>
            </w:pPr>
            <w:r>
              <w:t>User name</w:t>
            </w:r>
          </w:p>
        </w:tc>
        <w:tc>
          <w:tcPr>
            <w:tcW w:w="1539" w:type="dxa"/>
            <w:shd w:val="clear" w:color="auto" w:fill="auto"/>
          </w:tcPr>
          <w:p w:rsidR="005F566A" w:rsidRPr="00702393" w:rsidRDefault="005F566A" w:rsidP="00702393">
            <w:pPr>
              <w:ind w:firstLineChars="0" w:firstLine="0"/>
              <w:rPr>
                <w:i/>
              </w:rPr>
            </w:pPr>
            <w:r w:rsidRPr="00702393">
              <w:rPr>
                <w:i/>
              </w:rPr>
              <w:t>Cid</w:t>
            </w:r>
          </w:p>
        </w:tc>
        <w:tc>
          <w:tcPr>
            <w:tcW w:w="1497" w:type="dxa"/>
            <w:shd w:val="clear" w:color="auto" w:fill="auto"/>
          </w:tcPr>
          <w:p w:rsidR="005F566A" w:rsidRPr="00702393" w:rsidRDefault="005F566A" w:rsidP="00702393">
            <w:pPr>
              <w:ind w:firstLineChars="0" w:firstLine="0"/>
              <w:rPr>
                <w:i/>
              </w:rPr>
            </w:pPr>
            <w:r w:rsidRPr="00702393">
              <w:rPr>
                <w:i/>
              </w:rPr>
              <w:t>Capt</w:t>
            </w:r>
          </w:p>
        </w:tc>
        <w:tc>
          <w:tcPr>
            <w:tcW w:w="1590" w:type="dxa"/>
            <w:shd w:val="clear" w:color="auto" w:fill="auto"/>
          </w:tcPr>
          <w:p w:rsidR="005F566A" w:rsidRPr="00702393" w:rsidRDefault="005F566A" w:rsidP="00702393">
            <w:pPr>
              <w:ind w:firstLineChars="0" w:firstLine="0"/>
              <w:rPr>
                <w:i/>
              </w:rPr>
            </w:pPr>
            <w:r w:rsidRPr="00702393">
              <w:rPr>
                <w:i/>
              </w:rPr>
              <w:t>Aid</w:t>
            </w:r>
          </w:p>
        </w:tc>
        <w:tc>
          <w:tcPr>
            <w:tcW w:w="1497" w:type="dxa"/>
            <w:shd w:val="clear" w:color="auto" w:fill="auto"/>
          </w:tcPr>
          <w:p w:rsidR="005F566A" w:rsidRPr="00702393" w:rsidRDefault="005F566A" w:rsidP="00702393">
            <w:pPr>
              <w:ind w:firstLineChars="0" w:firstLine="0"/>
              <w:rPr>
                <w:i/>
              </w:rPr>
            </w:pPr>
            <w:r w:rsidRPr="00702393">
              <w:rPr>
                <w:i/>
              </w:rPr>
              <w:t>Aapt</w:t>
            </w:r>
          </w:p>
        </w:tc>
        <w:tc>
          <w:tcPr>
            <w:tcW w:w="1402" w:type="dxa"/>
            <w:shd w:val="clear" w:color="auto" w:fill="auto"/>
          </w:tcPr>
          <w:p w:rsidR="005F566A" w:rsidRPr="00702393" w:rsidRDefault="005F566A" w:rsidP="00702393">
            <w:pPr>
              <w:ind w:firstLineChars="0" w:firstLine="0"/>
              <w:rPr>
                <w:i/>
              </w:rPr>
            </w:pPr>
            <w:r w:rsidRPr="00702393">
              <w:rPr>
                <w:rFonts w:hint="eastAsia"/>
                <w:i/>
              </w:rPr>
              <w:t>Pseudonym</w:t>
            </w:r>
          </w:p>
        </w:tc>
      </w:tr>
      <w:tr w:rsidR="005F566A" w:rsidTr="00702393">
        <w:tc>
          <w:tcPr>
            <w:tcW w:w="1642" w:type="dxa"/>
            <w:shd w:val="clear" w:color="auto" w:fill="auto"/>
          </w:tcPr>
          <w:p w:rsidR="005F566A" w:rsidRDefault="005F566A" w:rsidP="00702393">
            <w:pPr>
              <w:ind w:firstLineChars="0" w:firstLine="0"/>
            </w:pPr>
            <w:r>
              <w:t>Alic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rsidRPr="005F566A">
              <w:t>557</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Bob</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Bob</w:t>
            </w:r>
          </w:p>
        </w:tc>
        <w:tc>
          <w:tcPr>
            <w:tcW w:w="1497" w:type="dxa"/>
            <w:shd w:val="clear" w:color="auto" w:fill="auto"/>
          </w:tcPr>
          <w:p w:rsidR="005F566A" w:rsidRDefault="005F566A" w:rsidP="00702393">
            <w:pPr>
              <w:ind w:firstLineChars="0" w:firstLine="0"/>
            </w:pPr>
            <w:r w:rsidRPr="005F566A">
              <w:t>743</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Charli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Charlie</w:t>
            </w:r>
          </w:p>
        </w:tc>
        <w:tc>
          <w:tcPr>
            <w:tcW w:w="1497" w:type="dxa"/>
            <w:shd w:val="clear" w:color="auto" w:fill="auto"/>
          </w:tcPr>
          <w:p w:rsidR="005F566A" w:rsidRDefault="005F566A" w:rsidP="00702393">
            <w:pPr>
              <w:ind w:firstLineChars="0" w:firstLine="0"/>
            </w:pPr>
            <w:r w:rsidRPr="005F566A">
              <w:t>691</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David</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Elizabeth</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Franklin</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w:t>
            </w:r>
          </w:p>
        </w:tc>
        <w:tc>
          <w:tcPr>
            <w:tcW w:w="1497" w:type="dxa"/>
            <w:shd w:val="clear" w:color="auto" w:fill="auto"/>
          </w:tcPr>
          <w:p w:rsidR="005F566A" w:rsidRDefault="005F566A" w:rsidP="00702393">
            <w:pPr>
              <w:ind w:firstLineChars="0" w:firstLine="0"/>
            </w:pPr>
            <w:r>
              <w:rPr>
                <w:rFonts w:hint="eastAsia"/>
              </w:rPr>
              <w:t>--</w:t>
            </w:r>
          </w:p>
        </w:tc>
        <w:tc>
          <w:tcPr>
            <w:tcW w:w="1402" w:type="dxa"/>
            <w:shd w:val="clear" w:color="auto" w:fill="auto"/>
          </w:tcPr>
          <w:p w:rsidR="005F566A" w:rsidRDefault="005F566A" w:rsidP="00702393">
            <w:pPr>
              <w:ind w:firstLineChars="0" w:firstLine="0"/>
            </w:pPr>
            <w:r>
              <w:t>--</w:t>
            </w:r>
          </w:p>
        </w:tc>
      </w:tr>
    </w:tbl>
    <w:p w:rsidR="005D1363" w:rsidRDefault="005F566A" w:rsidP="00D15E65">
      <w:r>
        <w:t>When Franklin wants to send a query to</w:t>
      </w:r>
      <w:r w:rsidR="00CE02F0">
        <w:t xml:space="preserve"> a</w:t>
      </w:r>
      <w:r>
        <w:t xml:space="preserve"> LBSP, </w:t>
      </w:r>
      <w:r w:rsidR="00CE02F0">
        <w:t>h</w:t>
      </w:r>
      <w:r>
        <w:t xml:space="preserve">e uses Alice’s identity and </w:t>
      </w:r>
      <w:r w:rsidR="00CE02F0">
        <w:t xml:space="preserve">attaches the </w:t>
      </w:r>
      <w:r w:rsidR="00CE02F0" w:rsidRPr="00CE02F0">
        <w:rPr>
          <w:i/>
        </w:rPr>
        <w:t>Capt</w:t>
      </w:r>
      <w:r w:rsidR="00CE02F0">
        <w:t xml:space="preserve"> (i.e. 233) in the query.</w:t>
      </w:r>
      <w:r w:rsidR="005D1363">
        <w:t xml:space="preserve"> Then he uses the pseudonym </w:t>
      </w:r>
      <w:r w:rsidR="00DD5505">
        <w:rPr>
          <w:i/>
        </w:rPr>
        <w:t>p</w:t>
      </w:r>
      <w:r w:rsidR="00DA7009">
        <w:t xml:space="preserve"> as his identity when</w:t>
      </w:r>
      <w:r w:rsidR="005D1363">
        <w:t xml:space="preserve"> he receives a reply.</w:t>
      </w:r>
    </w:p>
    <w:p w:rsidR="004C0B68" w:rsidRDefault="007E34B6" w:rsidP="00173CD6">
      <w:r>
        <w:lastRenderedPageBreak/>
        <w:t>The LBSP replies</w:t>
      </w:r>
      <w:r w:rsidR="00CE02F0">
        <w:t xml:space="preserve"> to </w:t>
      </w:r>
      <w:r w:rsidR="00DD5505">
        <w:t xml:space="preserve">Alice, and </w:t>
      </w:r>
      <w:r w:rsidR="00CE02F0">
        <w:t xml:space="preserve">the </w:t>
      </w:r>
      <w:r w:rsidR="00CE02F0" w:rsidRPr="00CE02F0">
        <w:rPr>
          <w:i/>
        </w:rPr>
        <w:t>Capt</w:t>
      </w:r>
      <w:r w:rsidR="00CE02F0">
        <w:t xml:space="preserve"> </w:t>
      </w:r>
      <w:r w:rsidR="005D1363">
        <w:t xml:space="preserve">(i.e. 233) </w:t>
      </w:r>
      <w:r w:rsidR="00DD5505">
        <w:t xml:space="preserve">is included </w:t>
      </w:r>
      <w:r w:rsidR="00CE02F0">
        <w:t>in the message.</w:t>
      </w:r>
      <w:r w:rsidR="005D1363">
        <w:t xml:space="preserve"> When Alice receives the </w:t>
      </w:r>
      <w:r w:rsidR="003F6678">
        <w:t>message,</w:t>
      </w:r>
      <w:r w:rsidR="00ED0195">
        <w:t xml:space="preserve"> </w:t>
      </w:r>
      <w:r w:rsidR="003F6678">
        <w:t>she</w:t>
      </w:r>
      <w:r w:rsidR="00D81FE5">
        <w:t xml:space="preserve"> checks her</w:t>
      </w:r>
      <w:r w:rsidR="00ED0195">
        <w:t xml:space="preserve"> </w:t>
      </w:r>
      <w:r w:rsidR="00ED0195" w:rsidRPr="00CC1688">
        <w:rPr>
          <w:i/>
        </w:rPr>
        <w:t>agency_list</w:t>
      </w:r>
      <w:r w:rsidR="003F6678">
        <w:t xml:space="preserve"> and</w:t>
      </w:r>
      <w:r w:rsidR="00ED0195">
        <w:t xml:space="preserve"> finds the </w:t>
      </w:r>
      <w:r w:rsidR="00F23DEE" w:rsidRPr="00F23DEE">
        <w:t xml:space="preserve">entry </w:t>
      </w:r>
      <w:r w:rsidR="00ED0195">
        <w:t xml:space="preserve">whose </w:t>
      </w:r>
      <w:r w:rsidR="00ED0195">
        <w:rPr>
          <w:rFonts w:eastAsia="等线 Light"/>
          <w:i/>
          <w:iCs/>
          <w:sz w:val="26"/>
        </w:rPr>
        <w:t>Aid</w:t>
      </w:r>
      <w:r w:rsidR="00ED0195" w:rsidRPr="00F04357">
        <w:rPr>
          <w:rFonts w:eastAsia="等线 Light"/>
          <w:i/>
          <w:iCs/>
          <w:sz w:val="26"/>
          <w:vertAlign w:val="subscript"/>
        </w:rPr>
        <w:t>old</w:t>
      </w:r>
      <w:r w:rsidR="00ED0195">
        <w:rPr>
          <w:rFonts w:eastAsia="等线 Light"/>
          <w:iCs/>
          <w:sz w:val="26"/>
        </w:rPr>
        <w:t xml:space="preserve"> is equal to </w:t>
      </w:r>
      <w:r w:rsidR="00ED0195" w:rsidRPr="00CC1688">
        <w:rPr>
          <w:i/>
        </w:rPr>
        <w:t>Aid</w:t>
      </w:r>
      <w:r w:rsidR="00ED0195" w:rsidRPr="00CC1688">
        <w:rPr>
          <w:i/>
          <w:vertAlign w:val="subscript"/>
        </w:rPr>
        <w:t>default</w:t>
      </w:r>
      <w:r w:rsidR="00ED0195">
        <w:t xml:space="preserve"> and </w:t>
      </w:r>
      <w:r w:rsidR="00ED0195">
        <w:rPr>
          <w:rFonts w:eastAsia="等线 Light"/>
          <w:i/>
          <w:iCs/>
          <w:sz w:val="26"/>
        </w:rPr>
        <w:t>Aapt</w:t>
      </w:r>
      <w:r w:rsidR="00ED0195" w:rsidRPr="006A3F18">
        <w:rPr>
          <w:rFonts w:eastAsia="等线 Light"/>
          <w:i/>
          <w:iCs/>
          <w:sz w:val="26"/>
          <w:vertAlign w:val="subscript"/>
        </w:rPr>
        <w:t>old</w:t>
      </w:r>
      <w:r w:rsidR="00ED0195">
        <w:rPr>
          <w:rFonts w:eastAsia="等线 Light"/>
          <w:iCs/>
          <w:sz w:val="26"/>
        </w:rPr>
        <w:t xml:space="preserve"> is equal to 233</w:t>
      </w:r>
      <w:r w:rsidR="005D1363">
        <w:t>.</w:t>
      </w:r>
      <w:r w:rsidR="00ED0195">
        <w:t xml:space="preserve"> </w:t>
      </w:r>
      <w:r w:rsidR="002779B8">
        <w:t xml:space="preserve">Based on the </w:t>
      </w:r>
      <w:r w:rsidR="00F23DEE" w:rsidRPr="00F23DEE">
        <w:t>entry</w:t>
      </w:r>
      <w:r w:rsidR="00F23DEE">
        <w:t>,</w:t>
      </w:r>
      <w:r w:rsidR="00F23DEE" w:rsidRPr="00F23DEE">
        <w:t xml:space="preserve"> </w:t>
      </w:r>
      <w:r w:rsidR="00ED0195">
        <w:t>s</w:t>
      </w:r>
      <w:r w:rsidR="005D1363">
        <w:t>he attach</w:t>
      </w:r>
      <w:r w:rsidR="00ED0195">
        <w:t>es</w:t>
      </w:r>
      <w:r w:rsidR="005D1363">
        <w:t xml:space="preserve"> the </w:t>
      </w:r>
      <w:r w:rsidR="00DC21F9">
        <w:rPr>
          <w:rFonts w:eastAsia="等线 Light"/>
          <w:i/>
          <w:iCs/>
          <w:sz w:val="26"/>
        </w:rPr>
        <w:t>Aapt</w:t>
      </w:r>
      <w:r w:rsidR="00DC21F9" w:rsidRPr="006A3F18">
        <w:rPr>
          <w:rFonts w:eastAsia="等线 Light"/>
          <w:i/>
          <w:iCs/>
          <w:sz w:val="26"/>
          <w:vertAlign w:val="subscript"/>
        </w:rPr>
        <w:t>new</w:t>
      </w:r>
      <w:r w:rsidR="00DC21F9">
        <w:t xml:space="preserve"> </w:t>
      </w:r>
      <w:r w:rsidR="005D1363">
        <w:t>(i.e. 557) in the reply</w:t>
      </w:r>
      <w:r w:rsidR="007E02C2">
        <w:t xml:space="preserve"> and sends it to </w:t>
      </w:r>
      <w:r w:rsidR="00DC21F9" w:rsidRPr="00DC21F9">
        <w:rPr>
          <w:i/>
        </w:rPr>
        <w:t>Nxt</w:t>
      </w:r>
      <w:r w:rsidR="00DC21F9">
        <w:t xml:space="preserve"> (i.e. </w:t>
      </w:r>
      <w:r w:rsidR="007E02C2">
        <w:t>Bob</w:t>
      </w:r>
      <w:r w:rsidR="00DC21F9">
        <w:t>)</w:t>
      </w:r>
      <w:r w:rsidR="007E02C2">
        <w:t>.</w:t>
      </w:r>
      <w:r w:rsidR="00DD5505">
        <w:t xml:space="preserve"> </w:t>
      </w:r>
      <w:r w:rsidR="00DC21F9">
        <w:rPr>
          <w:rFonts w:hint="eastAsia"/>
        </w:rPr>
        <w:t>We</w:t>
      </w:r>
      <w:r w:rsidR="00DC21F9">
        <w:t xml:space="preserve"> </w:t>
      </w:r>
      <w:r w:rsidR="00DC21F9" w:rsidRPr="00DC21F9">
        <w:t xml:space="preserve">collect </w:t>
      </w:r>
      <w:r w:rsidR="00F23DEE">
        <w:t>entries</w:t>
      </w:r>
      <w:r w:rsidR="00F23DEE" w:rsidRPr="00F23DEE">
        <w:t xml:space="preserve"> </w:t>
      </w:r>
      <w:r w:rsidR="004C0B68">
        <w:t>which are related to the AC</w:t>
      </w:r>
      <w:r w:rsidR="004C0B68" w:rsidRPr="00D81FE5">
        <w:rPr>
          <w:i/>
          <w:vertAlign w:val="subscript"/>
        </w:rPr>
        <w:t>x</w:t>
      </w:r>
      <w:r w:rsidR="004C0B68">
        <w:t xml:space="preserve"> in </w:t>
      </w:r>
      <w:r w:rsidR="004C0B68">
        <w:fldChar w:fldCharType="begin"/>
      </w:r>
      <w:r w:rsidR="004C0B68">
        <w:instrText xml:space="preserve"> REF _Ref494882558 \h </w:instrText>
      </w:r>
      <w:r w:rsidR="004C0B68">
        <w:fldChar w:fldCharType="separate"/>
      </w:r>
      <w:r w:rsidR="008A4930">
        <w:t xml:space="preserve">Table </w:t>
      </w:r>
      <w:r w:rsidR="008A4930">
        <w:rPr>
          <w:noProof/>
        </w:rPr>
        <w:t>10</w:t>
      </w:r>
      <w:r w:rsidR="004C0B68">
        <w:fldChar w:fldCharType="end"/>
      </w:r>
      <w:r w:rsidR="004C0B68">
        <w:t>.</w:t>
      </w:r>
      <w:r w:rsidR="00D81FE5">
        <w:t xml:space="preserve"> Then Alice remove the item from her </w:t>
      </w:r>
      <w:r w:rsidR="00D81FE5" w:rsidRPr="00F23DEE">
        <w:rPr>
          <w:i/>
        </w:rPr>
        <w:t>agency_list</w:t>
      </w:r>
      <w:r w:rsidR="003F6678">
        <w:t xml:space="preserve">. Also, the number of ACs generated by her </w:t>
      </w:r>
      <w:r w:rsidR="00F23DEE">
        <w:t>decreases to</w:t>
      </w:r>
      <w:r w:rsidR="003F6678">
        <w:t xml:space="preserve"> 99 (=100-1), so that she should generate a new AC when she encounters a friend.</w:t>
      </w:r>
    </w:p>
    <w:p w:rsidR="00173CD6" w:rsidRDefault="004C0B68" w:rsidP="00173CD6">
      <w:r>
        <w:t xml:space="preserve"> </w:t>
      </w:r>
      <w:r w:rsidR="00173CD6">
        <w:t>When Bob receives</w:t>
      </w:r>
      <w:r w:rsidR="00DD5505">
        <w:t xml:space="preserve"> </w:t>
      </w:r>
      <w:r w:rsidR="000C3EED">
        <w:t>the reply from Alice</w:t>
      </w:r>
      <w:r w:rsidR="00173CD6">
        <w:t xml:space="preserve">, he </w:t>
      </w:r>
      <w:r w:rsidR="002F7D6E">
        <w:t>also checks</w:t>
      </w:r>
      <w:r w:rsidR="002F7D6E" w:rsidRPr="002F7D6E">
        <w:t xml:space="preserve"> </w:t>
      </w:r>
      <w:r w:rsidR="002F7D6E">
        <w:t xml:space="preserve">his </w:t>
      </w:r>
      <w:r w:rsidR="002F7D6E" w:rsidRPr="00CC1688">
        <w:rPr>
          <w:i/>
        </w:rPr>
        <w:t>agency_list</w:t>
      </w:r>
      <w:r w:rsidR="002F7D6E">
        <w:t xml:space="preserve"> and learns that the reply is related to the AC</w:t>
      </w:r>
      <w:r w:rsidR="002F7D6E" w:rsidRPr="002F7D6E">
        <w:rPr>
          <w:i/>
          <w:vertAlign w:val="subscript"/>
        </w:rPr>
        <w:t>x</w:t>
      </w:r>
      <w:r w:rsidR="002F7D6E">
        <w:t xml:space="preserve"> based on the sender identity (i.e. </w:t>
      </w:r>
      <w:r>
        <w:t>Alice</w:t>
      </w:r>
      <w:r w:rsidR="002F7D6E">
        <w:t xml:space="preserve">) and the </w:t>
      </w:r>
      <w:r w:rsidR="002F7D6E" w:rsidRPr="004C0B68">
        <w:rPr>
          <w:i/>
        </w:rPr>
        <w:t>Aapt</w:t>
      </w:r>
      <w:r w:rsidR="002F7D6E">
        <w:t xml:space="preserve"> (i.e. 557). </w:t>
      </w:r>
      <w:r>
        <w:t xml:space="preserve">He modifies the </w:t>
      </w:r>
      <w:r w:rsidRPr="004C0B68">
        <w:rPr>
          <w:i/>
        </w:rPr>
        <w:t>Aapt</w:t>
      </w:r>
      <w:r>
        <w:t xml:space="preserve"> to 743 in the reply message and relays it to Charlie. Charlie also follows the same process. Different from the previous 3 friends, David relays the message to a pseudonym </w:t>
      </w:r>
      <w:r w:rsidRPr="004C0B68">
        <w:rPr>
          <w:i/>
        </w:rPr>
        <w:t>p</w:t>
      </w:r>
      <w:r>
        <w:t xml:space="preserve">, because the </w:t>
      </w:r>
      <w:r w:rsidRPr="004C0B68">
        <w:rPr>
          <w:i/>
        </w:rPr>
        <w:t>Nxt</w:t>
      </w:r>
      <w:r>
        <w:t xml:space="preserve"> value is equal to </w:t>
      </w:r>
      <w:r w:rsidRPr="004C0B68">
        <w:rPr>
          <w:i/>
        </w:rPr>
        <w:t>p</w:t>
      </w:r>
      <w:r>
        <w:t xml:space="preserve"> in his </w:t>
      </w:r>
      <w:r w:rsidRPr="004C0B68">
        <w:rPr>
          <w:i/>
        </w:rPr>
        <w:t>agency_list</w:t>
      </w:r>
      <w:r>
        <w:t>.</w:t>
      </w:r>
      <w:r w:rsidR="00DA7AF3">
        <w:t xml:space="preserve"> Since Franklin is using the pseudonym </w:t>
      </w:r>
      <w:r w:rsidR="00DA7AF3" w:rsidRPr="00DA7AF3">
        <w:rPr>
          <w:i/>
        </w:rPr>
        <w:t>p</w:t>
      </w:r>
      <w:r w:rsidR="00DA7AF3">
        <w:t xml:space="preserve"> as his identity, he can get the reply message at last.</w:t>
      </w:r>
    </w:p>
    <w:p w:rsidR="00DC21F9" w:rsidRDefault="00DC21F9" w:rsidP="00DC21F9">
      <w:pPr>
        <w:pStyle w:val="ab"/>
        <w:keepNext/>
      </w:pPr>
      <w:bookmarkStart w:id="140" w:name="_Ref494882558"/>
      <w:bookmarkStart w:id="141" w:name="_Toc499750726"/>
      <w:r>
        <w:t xml:space="preserve">Table </w:t>
      </w:r>
      <w:fldSimple w:instr=" STYLEREF 1 \s ">
        <w:r w:rsidR="00AE2032">
          <w:rPr>
            <w:noProof/>
          </w:rPr>
          <w:t>4</w:t>
        </w:r>
      </w:fldSimple>
      <w:r w:rsidR="00AE2032">
        <w:t>.</w:t>
      </w:r>
      <w:fldSimple w:instr=" SEQ Table \* ARABIC \s 1 ">
        <w:r w:rsidR="00AE2032">
          <w:rPr>
            <w:noProof/>
          </w:rPr>
          <w:t>16</w:t>
        </w:r>
      </w:fldSimple>
      <w:bookmarkEnd w:id="140"/>
      <w:r>
        <w:t xml:space="preserve"> Users' </w:t>
      </w:r>
      <w:r w:rsidRPr="00284D80">
        <w:t>agency_list</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1825"/>
        <w:gridCol w:w="1822"/>
        <w:gridCol w:w="1841"/>
        <w:gridCol w:w="1617"/>
      </w:tblGrid>
      <w:tr w:rsidR="00E56084" w:rsidTr="00E56084">
        <w:tc>
          <w:tcPr>
            <w:tcW w:w="1883" w:type="dxa"/>
            <w:shd w:val="clear" w:color="auto" w:fill="auto"/>
          </w:tcPr>
          <w:p w:rsidR="00E56084" w:rsidRDefault="00E56084" w:rsidP="00CB7574">
            <w:pPr>
              <w:ind w:firstLineChars="0" w:firstLine="0"/>
            </w:pPr>
            <w:r>
              <w:t>User Identity</w:t>
            </w:r>
          </w:p>
        </w:tc>
        <w:tc>
          <w:tcPr>
            <w:tcW w:w="1870" w:type="dxa"/>
            <w:shd w:val="clear" w:color="auto" w:fill="auto"/>
          </w:tcPr>
          <w:p w:rsidR="00E56084" w:rsidRDefault="00E56084" w:rsidP="00CB7574">
            <w:pPr>
              <w:ind w:firstLineChars="0" w:firstLine="0"/>
            </w:pPr>
            <w:r>
              <w:rPr>
                <w:rFonts w:eastAsia="等线 Light"/>
                <w:i/>
                <w:iCs/>
                <w:sz w:val="26"/>
              </w:rPr>
              <w:t>Aid</w:t>
            </w:r>
            <w:r w:rsidRPr="00F04357">
              <w:rPr>
                <w:rFonts w:eastAsia="等线 Light"/>
                <w:i/>
                <w:iCs/>
                <w:sz w:val="26"/>
                <w:vertAlign w:val="subscript"/>
              </w:rPr>
              <w:t>old</w:t>
            </w:r>
          </w:p>
        </w:tc>
        <w:tc>
          <w:tcPr>
            <w:tcW w:w="1871" w:type="dxa"/>
            <w:shd w:val="clear" w:color="auto" w:fill="auto"/>
          </w:tcPr>
          <w:p w:rsidR="00E56084" w:rsidRDefault="00E56084" w:rsidP="00CB7574">
            <w:pPr>
              <w:ind w:firstLineChars="0" w:firstLine="0"/>
            </w:pPr>
            <w:r>
              <w:rPr>
                <w:rFonts w:eastAsia="等线 Light"/>
                <w:i/>
                <w:iCs/>
                <w:sz w:val="26"/>
              </w:rPr>
              <w:t>Aapt</w:t>
            </w:r>
            <w:r w:rsidRPr="006A3F18">
              <w:rPr>
                <w:rFonts w:eastAsia="等线 Light"/>
                <w:i/>
                <w:iCs/>
                <w:sz w:val="26"/>
                <w:vertAlign w:val="subscript"/>
              </w:rPr>
              <w:t>old</w:t>
            </w:r>
          </w:p>
        </w:tc>
        <w:tc>
          <w:tcPr>
            <w:tcW w:w="1888" w:type="dxa"/>
            <w:shd w:val="clear" w:color="auto" w:fill="auto"/>
          </w:tcPr>
          <w:p w:rsidR="00E56084" w:rsidRPr="00702393" w:rsidRDefault="00E56084" w:rsidP="00CB7574">
            <w:pPr>
              <w:ind w:firstLineChars="0" w:firstLine="0"/>
              <w:rPr>
                <w:i/>
              </w:rPr>
            </w:pPr>
            <w:r>
              <w:rPr>
                <w:rFonts w:eastAsia="等线 Light"/>
                <w:i/>
                <w:iCs/>
                <w:sz w:val="26"/>
              </w:rPr>
              <w:t>Aapt</w:t>
            </w:r>
            <w:r w:rsidRPr="006A3F18">
              <w:rPr>
                <w:rFonts w:eastAsia="等线 Light"/>
                <w:i/>
                <w:iCs/>
                <w:sz w:val="26"/>
                <w:vertAlign w:val="subscript"/>
              </w:rPr>
              <w:t>new</w:t>
            </w:r>
          </w:p>
        </w:tc>
        <w:tc>
          <w:tcPr>
            <w:tcW w:w="1655" w:type="dxa"/>
          </w:tcPr>
          <w:p w:rsidR="00E56084" w:rsidRDefault="00E56084" w:rsidP="00CB7574">
            <w:pPr>
              <w:ind w:firstLineChars="0" w:firstLine="0"/>
              <w:rPr>
                <w:rFonts w:eastAsia="等线 Light"/>
                <w:i/>
                <w:iCs/>
                <w:sz w:val="26"/>
              </w:rPr>
            </w:pPr>
            <w:r>
              <w:rPr>
                <w:rFonts w:eastAsia="等线 Light"/>
                <w:i/>
                <w:iCs/>
                <w:sz w:val="26"/>
              </w:rPr>
              <w:t>Nxt</w:t>
            </w:r>
          </w:p>
        </w:tc>
      </w:tr>
      <w:tr w:rsidR="00E56084" w:rsidTr="00E56084">
        <w:tc>
          <w:tcPr>
            <w:tcW w:w="1883" w:type="dxa"/>
            <w:shd w:val="clear" w:color="auto" w:fill="auto"/>
          </w:tcPr>
          <w:p w:rsidR="00E56084" w:rsidRDefault="00E56084" w:rsidP="00CB7574">
            <w:pPr>
              <w:ind w:firstLineChars="0" w:firstLine="0"/>
            </w:pPr>
            <w:r>
              <w:t>Alice</w:t>
            </w:r>
          </w:p>
        </w:tc>
        <w:tc>
          <w:tcPr>
            <w:tcW w:w="1870" w:type="dxa"/>
            <w:shd w:val="clear" w:color="auto" w:fill="auto"/>
          </w:tcPr>
          <w:p w:rsidR="00E56084" w:rsidRPr="00E56084" w:rsidRDefault="00E56084" w:rsidP="00CB7574">
            <w:pPr>
              <w:ind w:firstLineChars="0" w:firstLine="0"/>
            </w:pPr>
            <w:r w:rsidRPr="00CC1688">
              <w:rPr>
                <w:i/>
              </w:rPr>
              <w:t>Aid</w:t>
            </w:r>
            <w:r w:rsidRPr="00CC1688">
              <w:rPr>
                <w:i/>
                <w:vertAlign w:val="subscript"/>
              </w:rPr>
              <w:t>default</w:t>
            </w:r>
            <w:r>
              <w:t xml:space="preserve"> (LBSP)</w:t>
            </w:r>
          </w:p>
        </w:tc>
        <w:tc>
          <w:tcPr>
            <w:tcW w:w="1871" w:type="dxa"/>
            <w:shd w:val="clear" w:color="auto" w:fill="auto"/>
          </w:tcPr>
          <w:p w:rsidR="00E56084" w:rsidRDefault="00E56084" w:rsidP="00CB7574">
            <w:pPr>
              <w:ind w:firstLineChars="0" w:firstLine="0"/>
            </w:pPr>
            <w:r>
              <w:t>233</w:t>
            </w:r>
          </w:p>
        </w:tc>
        <w:tc>
          <w:tcPr>
            <w:tcW w:w="1888" w:type="dxa"/>
            <w:shd w:val="clear" w:color="auto" w:fill="auto"/>
          </w:tcPr>
          <w:p w:rsidR="00E56084" w:rsidRDefault="00E56084" w:rsidP="00CB7574">
            <w:pPr>
              <w:ind w:firstLineChars="0" w:firstLine="0"/>
            </w:pPr>
            <w:r>
              <w:t>557</w:t>
            </w:r>
          </w:p>
        </w:tc>
        <w:tc>
          <w:tcPr>
            <w:tcW w:w="1655" w:type="dxa"/>
          </w:tcPr>
          <w:p w:rsidR="00E56084" w:rsidRDefault="00E56084" w:rsidP="00CB7574">
            <w:pPr>
              <w:ind w:firstLineChars="0" w:firstLine="0"/>
            </w:pPr>
            <w:r>
              <w:t>Bob</w:t>
            </w:r>
          </w:p>
        </w:tc>
      </w:tr>
      <w:tr w:rsidR="00DF2D99" w:rsidTr="00E56084">
        <w:tc>
          <w:tcPr>
            <w:tcW w:w="1883" w:type="dxa"/>
            <w:shd w:val="clear" w:color="auto" w:fill="auto"/>
          </w:tcPr>
          <w:p w:rsidR="00DF2D99" w:rsidRDefault="00DF2D99" w:rsidP="00DF2D99">
            <w:pPr>
              <w:ind w:firstLineChars="0" w:firstLine="0"/>
            </w:pPr>
            <w:r>
              <w:t>Bob</w:t>
            </w:r>
          </w:p>
        </w:tc>
        <w:tc>
          <w:tcPr>
            <w:tcW w:w="1870" w:type="dxa"/>
            <w:shd w:val="clear" w:color="auto" w:fill="auto"/>
          </w:tcPr>
          <w:p w:rsidR="00DF2D99" w:rsidRDefault="00DF2D99" w:rsidP="00DF2D99">
            <w:pPr>
              <w:ind w:firstLineChars="0" w:firstLine="0"/>
            </w:pPr>
            <w:r>
              <w:t>Alice</w:t>
            </w:r>
          </w:p>
        </w:tc>
        <w:tc>
          <w:tcPr>
            <w:tcW w:w="1871" w:type="dxa"/>
            <w:shd w:val="clear" w:color="auto" w:fill="auto"/>
          </w:tcPr>
          <w:p w:rsidR="00DF2D99" w:rsidRDefault="00DF2D99" w:rsidP="00DF2D99">
            <w:pPr>
              <w:ind w:firstLineChars="0" w:firstLine="0"/>
            </w:pPr>
            <w:r>
              <w:t>557</w:t>
            </w:r>
          </w:p>
        </w:tc>
        <w:tc>
          <w:tcPr>
            <w:tcW w:w="1888" w:type="dxa"/>
            <w:shd w:val="clear" w:color="auto" w:fill="auto"/>
          </w:tcPr>
          <w:p w:rsidR="00DF2D99" w:rsidRDefault="00DF2D99" w:rsidP="00DF2D99">
            <w:pPr>
              <w:ind w:firstLineChars="0" w:firstLine="0"/>
            </w:pPr>
            <w:r w:rsidRPr="005F566A">
              <w:t>743</w:t>
            </w:r>
          </w:p>
        </w:tc>
        <w:tc>
          <w:tcPr>
            <w:tcW w:w="1655" w:type="dxa"/>
          </w:tcPr>
          <w:p w:rsidR="00DF2D99" w:rsidRDefault="00DF2D99" w:rsidP="00DF2D99">
            <w:pPr>
              <w:ind w:firstLineChars="0" w:firstLine="0"/>
            </w:pPr>
            <w:r>
              <w:t>Charlie</w:t>
            </w:r>
          </w:p>
        </w:tc>
      </w:tr>
      <w:tr w:rsidR="00DF2D99" w:rsidTr="00E56084">
        <w:tc>
          <w:tcPr>
            <w:tcW w:w="1883" w:type="dxa"/>
            <w:shd w:val="clear" w:color="auto" w:fill="auto"/>
          </w:tcPr>
          <w:p w:rsidR="00DF2D99" w:rsidRDefault="00DF2D99" w:rsidP="00DF2D99">
            <w:pPr>
              <w:ind w:firstLineChars="0" w:firstLine="0"/>
            </w:pPr>
            <w:r>
              <w:t>Charlie</w:t>
            </w:r>
          </w:p>
        </w:tc>
        <w:tc>
          <w:tcPr>
            <w:tcW w:w="1870" w:type="dxa"/>
            <w:shd w:val="clear" w:color="auto" w:fill="auto"/>
          </w:tcPr>
          <w:p w:rsidR="00DF2D99" w:rsidRDefault="00DF2D99" w:rsidP="00DF2D99">
            <w:pPr>
              <w:ind w:firstLineChars="0" w:firstLine="0"/>
            </w:pPr>
            <w:r>
              <w:t>Bob</w:t>
            </w:r>
          </w:p>
        </w:tc>
        <w:tc>
          <w:tcPr>
            <w:tcW w:w="1871" w:type="dxa"/>
            <w:shd w:val="clear" w:color="auto" w:fill="auto"/>
          </w:tcPr>
          <w:p w:rsidR="00DF2D99" w:rsidRDefault="00DF2D99" w:rsidP="00DF2D99">
            <w:pPr>
              <w:ind w:firstLineChars="0" w:firstLine="0"/>
            </w:pPr>
            <w:r w:rsidRPr="005F566A">
              <w:t>743</w:t>
            </w:r>
          </w:p>
        </w:tc>
        <w:tc>
          <w:tcPr>
            <w:tcW w:w="1888" w:type="dxa"/>
            <w:shd w:val="clear" w:color="auto" w:fill="auto"/>
          </w:tcPr>
          <w:p w:rsidR="00DF2D99" w:rsidRDefault="00DF2D99" w:rsidP="00DF2D99">
            <w:pPr>
              <w:ind w:firstLineChars="0" w:firstLine="0"/>
            </w:pPr>
            <w:r w:rsidRPr="005F566A">
              <w:t>691</w:t>
            </w:r>
          </w:p>
        </w:tc>
        <w:tc>
          <w:tcPr>
            <w:tcW w:w="1655" w:type="dxa"/>
          </w:tcPr>
          <w:p w:rsidR="00DF2D99" w:rsidRDefault="00DF2D99" w:rsidP="00DF2D99">
            <w:pPr>
              <w:ind w:firstLineChars="0" w:firstLine="0"/>
            </w:pPr>
            <w:r>
              <w:t>David</w:t>
            </w:r>
          </w:p>
        </w:tc>
      </w:tr>
      <w:tr w:rsidR="00DF2D99" w:rsidTr="00E56084">
        <w:tc>
          <w:tcPr>
            <w:tcW w:w="1883" w:type="dxa"/>
            <w:shd w:val="clear" w:color="auto" w:fill="auto"/>
          </w:tcPr>
          <w:p w:rsidR="00DF2D99" w:rsidRDefault="00DF2D99" w:rsidP="00DF2D99">
            <w:pPr>
              <w:ind w:firstLineChars="0" w:firstLine="0"/>
            </w:pPr>
            <w:r>
              <w:t>David</w:t>
            </w:r>
          </w:p>
        </w:tc>
        <w:tc>
          <w:tcPr>
            <w:tcW w:w="1870" w:type="dxa"/>
            <w:shd w:val="clear" w:color="auto" w:fill="auto"/>
          </w:tcPr>
          <w:p w:rsidR="00DF2D99" w:rsidRDefault="00DF2D99" w:rsidP="00DF2D99">
            <w:pPr>
              <w:ind w:firstLineChars="0" w:firstLine="0"/>
            </w:pPr>
            <w:r>
              <w:t>Charlie</w:t>
            </w:r>
          </w:p>
        </w:tc>
        <w:tc>
          <w:tcPr>
            <w:tcW w:w="1871" w:type="dxa"/>
            <w:shd w:val="clear" w:color="auto" w:fill="auto"/>
          </w:tcPr>
          <w:p w:rsidR="00DF2D99" w:rsidRDefault="00DF2D99" w:rsidP="00DF2D99">
            <w:pPr>
              <w:ind w:firstLineChars="0" w:firstLine="0"/>
            </w:pPr>
            <w:r w:rsidRPr="005F566A">
              <w:t>691</w:t>
            </w:r>
          </w:p>
        </w:tc>
        <w:tc>
          <w:tcPr>
            <w:tcW w:w="1888" w:type="dxa"/>
            <w:shd w:val="clear" w:color="auto" w:fill="auto"/>
          </w:tcPr>
          <w:p w:rsidR="00DF2D99" w:rsidRDefault="00DF2D99" w:rsidP="00DF2D99">
            <w:pPr>
              <w:ind w:firstLineChars="0" w:firstLine="0"/>
            </w:pPr>
            <w:r w:rsidRPr="005F566A">
              <w:t>283</w:t>
            </w:r>
          </w:p>
        </w:tc>
        <w:tc>
          <w:tcPr>
            <w:tcW w:w="1655" w:type="dxa"/>
          </w:tcPr>
          <w:p w:rsidR="00DF2D99" w:rsidRPr="00E56084" w:rsidRDefault="00DF2D99" w:rsidP="00DF2D99">
            <w:pPr>
              <w:ind w:firstLineChars="0" w:firstLine="0"/>
              <w:rPr>
                <w:i/>
              </w:rPr>
            </w:pPr>
            <w:r w:rsidRPr="00E56084">
              <w:rPr>
                <w:i/>
              </w:rPr>
              <w:t>p</w:t>
            </w:r>
          </w:p>
        </w:tc>
      </w:tr>
    </w:tbl>
    <w:p w:rsidR="00DD5505" w:rsidRDefault="00DD5505" w:rsidP="00DD5505">
      <w:pPr>
        <w:pStyle w:val="ab"/>
        <w:keepNext/>
      </w:pPr>
      <w:bookmarkStart w:id="142" w:name="_Toc499750727"/>
      <w:r>
        <w:t xml:space="preserve">Table </w:t>
      </w:r>
      <w:fldSimple w:instr=" STYLEREF 1 \s ">
        <w:r w:rsidR="00AE2032">
          <w:rPr>
            <w:noProof/>
          </w:rPr>
          <w:t>4</w:t>
        </w:r>
      </w:fldSimple>
      <w:r w:rsidR="00AE2032">
        <w:t>.</w:t>
      </w:r>
      <w:fldSimple w:instr=" SEQ Table \* ARABIC \s 1 ">
        <w:r w:rsidR="00AE2032">
          <w:rPr>
            <w:noProof/>
          </w:rPr>
          <w:t>17</w:t>
        </w:r>
      </w:fldSimple>
      <w:r>
        <w:t xml:space="preserve"> Important information in the reply</w:t>
      </w:r>
      <w:r w:rsidR="007C48FD">
        <w:t xml:space="preserve"> messages</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35"/>
        <w:gridCol w:w="2241"/>
        <w:gridCol w:w="2224"/>
      </w:tblGrid>
      <w:tr w:rsidR="006D0E3C" w:rsidTr="00702393">
        <w:tc>
          <w:tcPr>
            <w:tcW w:w="2291" w:type="dxa"/>
            <w:shd w:val="clear" w:color="auto" w:fill="auto"/>
          </w:tcPr>
          <w:p w:rsidR="006D0E3C" w:rsidRDefault="006D0E3C" w:rsidP="00702393">
            <w:pPr>
              <w:ind w:firstLineChars="0" w:firstLine="0"/>
            </w:pPr>
            <w:r>
              <w:t>Transmit</w:t>
            </w:r>
          </w:p>
        </w:tc>
        <w:tc>
          <w:tcPr>
            <w:tcW w:w="2292" w:type="dxa"/>
            <w:shd w:val="clear" w:color="auto" w:fill="auto"/>
          </w:tcPr>
          <w:p w:rsidR="006D0E3C" w:rsidRDefault="006D0E3C" w:rsidP="00702393">
            <w:pPr>
              <w:ind w:firstLineChars="0" w:firstLine="0"/>
            </w:pPr>
            <w:r>
              <w:t>Sender</w:t>
            </w:r>
          </w:p>
        </w:tc>
        <w:tc>
          <w:tcPr>
            <w:tcW w:w="2292" w:type="dxa"/>
            <w:shd w:val="clear" w:color="auto" w:fill="auto"/>
          </w:tcPr>
          <w:p w:rsidR="006D0E3C" w:rsidRDefault="006D0E3C" w:rsidP="00702393">
            <w:pPr>
              <w:ind w:firstLineChars="0" w:firstLine="0"/>
            </w:pPr>
            <w:r>
              <w:t>Receiver</w:t>
            </w:r>
          </w:p>
        </w:tc>
        <w:tc>
          <w:tcPr>
            <w:tcW w:w="2292" w:type="dxa"/>
            <w:shd w:val="clear" w:color="auto" w:fill="auto"/>
          </w:tcPr>
          <w:p w:rsidR="006D0E3C" w:rsidRPr="00702393" w:rsidRDefault="00E77C7B" w:rsidP="00702393">
            <w:pPr>
              <w:ind w:firstLineChars="0" w:firstLine="0"/>
              <w:rPr>
                <w:i/>
              </w:rPr>
            </w:pPr>
            <w:r w:rsidRPr="00702393">
              <w:rPr>
                <w:i/>
              </w:rPr>
              <w:t>A</w:t>
            </w:r>
            <w:r w:rsidR="006D0E3C" w:rsidRPr="00702393">
              <w:rPr>
                <w:i/>
              </w:rPr>
              <w:t>apt</w:t>
            </w:r>
          </w:p>
        </w:tc>
      </w:tr>
      <w:tr w:rsidR="006D0E3C" w:rsidTr="00702393">
        <w:tc>
          <w:tcPr>
            <w:tcW w:w="2291" w:type="dxa"/>
            <w:shd w:val="clear" w:color="auto" w:fill="auto"/>
          </w:tcPr>
          <w:p w:rsidR="006D0E3C" w:rsidRDefault="006D0E3C" w:rsidP="00702393">
            <w:pPr>
              <w:ind w:firstLineChars="0" w:firstLine="0"/>
            </w:pPr>
            <w:r>
              <w:t xml:space="preserve">LBSP </w:t>
            </w:r>
            <w:r w:rsidRPr="00702393">
              <w:rPr>
                <w:rFonts w:ascii="Cambria Math" w:hAnsi="Cambria Math"/>
              </w:rPr>
              <w:t xml:space="preserve">→ </w:t>
            </w:r>
            <w:r>
              <w:t>Alice</w:t>
            </w:r>
          </w:p>
        </w:tc>
        <w:tc>
          <w:tcPr>
            <w:tcW w:w="2292" w:type="dxa"/>
            <w:shd w:val="clear" w:color="auto" w:fill="auto"/>
          </w:tcPr>
          <w:p w:rsidR="006D0E3C" w:rsidRDefault="006D0E3C" w:rsidP="00702393">
            <w:pPr>
              <w:ind w:firstLineChars="0" w:firstLine="0"/>
            </w:pPr>
            <w:r>
              <w:t>LBSP</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233</w:t>
            </w:r>
          </w:p>
        </w:tc>
      </w:tr>
      <w:tr w:rsidR="006D0E3C" w:rsidTr="00702393">
        <w:tc>
          <w:tcPr>
            <w:tcW w:w="2291" w:type="dxa"/>
            <w:shd w:val="clear" w:color="auto" w:fill="auto"/>
          </w:tcPr>
          <w:p w:rsidR="006D0E3C" w:rsidRDefault="006D0E3C" w:rsidP="00702393">
            <w:pPr>
              <w:ind w:firstLineChars="0" w:firstLine="0"/>
            </w:pPr>
            <w:r>
              <w:t xml:space="preserve">Alice </w:t>
            </w:r>
            <w:r w:rsidRPr="00702393">
              <w:rPr>
                <w:rFonts w:ascii="Cambria Math" w:hAnsi="Cambria Math"/>
              </w:rPr>
              <w:t>→</w:t>
            </w:r>
            <w:r>
              <w:t xml:space="preserve"> Bob</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557</w:t>
            </w:r>
          </w:p>
        </w:tc>
      </w:tr>
      <w:tr w:rsidR="006D0E3C" w:rsidTr="00702393">
        <w:tc>
          <w:tcPr>
            <w:tcW w:w="2291" w:type="dxa"/>
            <w:shd w:val="clear" w:color="auto" w:fill="auto"/>
          </w:tcPr>
          <w:p w:rsidR="006D0E3C" w:rsidRDefault="006D0E3C" w:rsidP="00702393">
            <w:pPr>
              <w:ind w:firstLineChars="0" w:firstLine="0"/>
            </w:pPr>
            <w:r>
              <w:t xml:space="preserve">Bob </w:t>
            </w:r>
            <w:r w:rsidRPr="00702393">
              <w:rPr>
                <w:rFonts w:ascii="Cambria Math" w:hAnsi="Cambria Math"/>
              </w:rPr>
              <w:t>→</w:t>
            </w:r>
            <w:r>
              <w:t xml:space="preserve"> Charli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743</w:t>
            </w:r>
          </w:p>
        </w:tc>
      </w:tr>
      <w:tr w:rsidR="006D0E3C" w:rsidTr="00702393">
        <w:tc>
          <w:tcPr>
            <w:tcW w:w="2291" w:type="dxa"/>
            <w:shd w:val="clear" w:color="auto" w:fill="auto"/>
          </w:tcPr>
          <w:p w:rsidR="006D0E3C" w:rsidRDefault="006D0E3C" w:rsidP="00702393">
            <w:pPr>
              <w:ind w:firstLineChars="0" w:firstLine="0"/>
            </w:pPr>
            <w:r>
              <w:t xml:space="preserve">Charlie </w:t>
            </w:r>
            <w:r w:rsidRPr="00702393">
              <w:rPr>
                <w:rFonts w:ascii="Cambria Math" w:hAnsi="Cambria Math"/>
              </w:rPr>
              <w:t>→</w:t>
            </w:r>
            <w:r>
              <w:t xml:space="preserve"> David</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Default="006D0E3C" w:rsidP="00702393">
            <w:pPr>
              <w:ind w:firstLineChars="0" w:firstLine="0"/>
            </w:pPr>
            <w:r>
              <w:t>691</w:t>
            </w:r>
          </w:p>
        </w:tc>
      </w:tr>
      <w:tr w:rsidR="006D0E3C" w:rsidTr="00702393">
        <w:tc>
          <w:tcPr>
            <w:tcW w:w="2291" w:type="dxa"/>
            <w:shd w:val="clear" w:color="auto" w:fill="auto"/>
          </w:tcPr>
          <w:p w:rsidR="006D0E3C" w:rsidRDefault="006D0E3C" w:rsidP="00702393">
            <w:pPr>
              <w:ind w:firstLineChars="0" w:firstLine="0"/>
            </w:pPr>
            <w:r>
              <w:t xml:space="preserve">David </w:t>
            </w:r>
            <w:r w:rsidRPr="00702393">
              <w:rPr>
                <w:rFonts w:ascii="Cambria Math" w:hAnsi="Cambria Math"/>
              </w:rPr>
              <w:t>→</w:t>
            </w:r>
            <w:r>
              <w:t xml:space="preserve"> </w:t>
            </w:r>
            <w:r w:rsidRPr="00702393">
              <w:rPr>
                <w:i/>
              </w:rPr>
              <w:t>p</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Pr="00702393" w:rsidRDefault="006D0E3C" w:rsidP="00702393">
            <w:pPr>
              <w:ind w:firstLineChars="0" w:firstLine="0"/>
              <w:rPr>
                <w:i/>
              </w:rPr>
            </w:pPr>
            <w:r w:rsidRPr="00702393">
              <w:rPr>
                <w:i/>
              </w:rPr>
              <w:t>p</w:t>
            </w:r>
          </w:p>
        </w:tc>
        <w:tc>
          <w:tcPr>
            <w:tcW w:w="2292" w:type="dxa"/>
            <w:shd w:val="clear" w:color="auto" w:fill="auto"/>
          </w:tcPr>
          <w:p w:rsidR="006D0E3C" w:rsidRDefault="006D0E3C" w:rsidP="00702393">
            <w:pPr>
              <w:ind w:firstLineChars="0" w:firstLine="0"/>
            </w:pPr>
            <w:r>
              <w:t>283</w:t>
            </w:r>
          </w:p>
        </w:tc>
      </w:tr>
    </w:tbl>
    <w:p w:rsidR="006D0E3C" w:rsidRDefault="00DD5505" w:rsidP="00173CD6">
      <w:r>
        <w:lastRenderedPageBreak/>
        <w:t xml:space="preserve">In a nutshell, the </w:t>
      </w:r>
      <w:r w:rsidRPr="00DD5505">
        <w:rPr>
          <w:i/>
        </w:rPr>
        <w:t>Aapt</w:t>
      </w:r>
      <w:r>
        <w:t xml:space="preserve"> in the reply is the key for each user (friend) to relay the reply message to the next one</w:t>
      </w:r>
      <w:r w:rsidR="00DA7AF3">
        <w:t>. After a user relays the reply message to the next one, he remove</w:t>
      </w:r>
      <w:r w:rsidR="00195DFC">
        <w:t>s</w:t>
      </w:r>
      <w:r w:rsidR="00DA7AF3">
        <w:t xml:space="preserve"> the </w:t>
      </w:r>
      <w:r w:rsidR="002D35BE" w:rsidRPr="002D35BE">
        <w:t xml:space="preserve">entry </w:t>
      </w:r>
      <w:r w:rsidR="00DA7AF3">
        <w:t xml:space="preserve">from his </w:t>
      </w:r>
      <w:r w:rsidR="00DA7AF3" w:rsidRPr="00DA7AF3">
        <w:rPr>
          <w:i/>
        </w:rPr>
        <w:t>agency_list</w:t>
      </w:r>
      <w:r w:rsidR="00DA7AF3">
        <w:t>.</w:t>
      </w:r>
    </w:p>
    <w:p w:rsidR="00546045" w:rsidRDefault="00546045" w:rsidP="00173CD6">
      <w:r>
        <w:br w:type="page"/>
      </w:r>
    </w:p>
    <w:p w:rsidR="00895917" w:rsidRDefault="00F6204D" w:rsidP="00895917">
      <w:pPr>
        <w:pStyle w:val="1"/>
      </w:pPr>
      <w:bookmarkStart w:id="143" w:name="_Toc498870393"/>
      <w:r>
        <w:lastRenderedPageBreak/>
        <w:t xml:space="preserve">Vertex reduce </w:t>
      </w:r>
      <w:r w:rsidR="000E2CFF">
        <w:t>algorithm</w:t>
      </w:r>
      <w:bookmarkEnd w:id="143"/>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144" w:name="_Ref498012579"/>
      <w:bookmarkStart w:id="145" w:name="_Toc498870394"/>
      <w:r>
        <w:rPr>
          <w:rFonts w:hint="eastAsia"/>
        </w:rPr>
        <w:t>I</w:t>
      </w:r>
      <w:r w:rsidRPr="00215C5A">
        <w:t>gnorable</w:t>
      </w:r>
      <w:r>
        <w:t xml:space="preserve"> </w:t>
      </w:r>
      <w:r w:rsidR="009C72E6">
        <w:t>vertex and reserved vertex</w:t>
      </w:r>
      <w:bookmarkEnd w:id="144"/>
      <w:bookmarkEnd w:id="145"/>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r w:rsidR="00AF668F">
        <w:rPr>
          <w:lang w:val="en-CA"/>
        </w:rPr>
        <w:t>ake any difference to the lemma</w:t>
      </w:r>
      <w:r w:rsidR="00796916">
        <w:t>.</w:t>
      </w:r>
    </w:p>
    <w:p w:rsidR="00617C11" w:rsidRDefault="00655741" w:rsidP="007E4D6C">
      <w:pPr>
        <w:pStyle w:val="2"/>
        <w:rPr>
          <w:lang w:val="en-CA"/>
        </w:rPr>
      </w:pPr>
      <w:bookmarkStart w:id="146" w:name="_Ref498012642"/>
      <w:bookmarkStart w:id="147" w:name="_Toc498870395"/>
      <w:r>
        <w:rPr>
          <w:lang w:val="en-CA"/>
        </w:rPr>
        <w:t>Vertex reducing</w:t>
      </w:r>
      <w:bookmarkEnd w:id="146"/>
      <w:bookmarkEnd w:id="147"/>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48" w:name="_Ref498078454"/>
      <w:bookmarkStart w:id="149" w:name="_Toc498870396"/>
      <w:r>
        <w:rPr>
          <w:lang w:val="en-CA"/>
        </w:rPr>
        <w:t>Remove ignorable vertices</w:t>
      </w:r>
      <w:bookmarkEnd w:id="148"/>
      <w:bookmarkEnd w:id="149"/>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B85429" w:rsidRDefault="00B85429"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B85429" w:rsidRDefault="00B85429" w:rsidP="00F02875">
                            <w:pPr>
                              <w:pStyle w:val="ab"/>
                            </w:pPr>
                            <w:bookmarkStart w:id="150" w:name="_Ref498076509"/>
                            <w:bookmarkStart w:id="151" w:name="_Ref498076450"/>
                            <w:r>
                              <w:t xml:space="preserve">Figure </w:t>
                            </w:r>
                            <w:fldSimple w:instr=" STYLEREF 1 \s ">
                              <w:r>
                                <w:rPr>
                                  <w:noProof/>
                                </w:rPr>
                                <w:t>5</w:t>
                              </w:r>
                            </w:fldSimple>
                            <w:r>
                              <w:t>.</w:t>
                            </w:r>
                            <w:fldSimple w:instr=" SEQ Figure \* ARABIC \s 1 ">
                              <w:r>
                                <w:rPr>
                                  <w:noProof/>
                                </w:rPr>
                                <w:t>1</w:t>
                              </w:r>
                            </w:fldSimple>
                            <w:bookmarkEnd w:id="150"/>
                            <w:r>
                              <w:t xml:space="preserve"> Remove ignorable vertices</w:t>
                            </w:r>
                            <w:bookmarkEnd w:id="151"/>
                          </w:p>
                          <w:p w:rsidR="00B85429" w:rsidRDefault="00B85429" w:rsidP="00032D98">
                            <w:pPr>
                              <w:ind w:firstLineChars="0" w:firstLine="0"/>
                            </w:pPr>
                          </w:p>
                          <w:p w:rsidR="00B85429" w:rsidRDefault="00B85429"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Wl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o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CzGrWlOQIAAFAEAAAOAAAAAAAA&#10;AAAAAAAAAC4CAABkcnMvZTJvRG9jLnhtbFBLAQItABQABgAIAAAAIQDET9+63wAAAAgBAAAPAAAA&#10;AAAAAAAAAAAAAJMEAABkcnMvZG93bnJldi54bWxQSwUGAAAAAAQABADzAAAAnwUAAAAA&#10;">
                <v:textbox>
                  <w:txbxContent>
                    <w:p w:rsidR="00B85429" w:rsidRDefault="00B85429"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B85429" w:rsidRDefault="00B85429" w:rsidP="00F02875">
                      <w:pPr>
                        <w:pStyle w:val="ab"/>
                      </w:pPr>
                      <w:bookmarkStart w:id="152" w:name="_Ref498076509"/>
                      <w:bookmarkStart w:id="153" w:name="_Ref498076450"/>
                      <w:r>
                        <w:t xml:space="preserve">Figure </w:t>
                      </w:r>
                      <w:fldSimple w:instr=" STYLEREF 1 \s ">
                        <w:r>
                          <w:rPr>
                            <w:noProof/>
                          </w:rPr>
                          <w:t>5</w:t>
                        </w:r>
                      </w:fldSimple>
                      <w:r>
                        <w:t>.</w:t>
                      </w:r>
                      <w:fldSimple w:instr=" SEQ Figure \* ARABIC \s 1 ">
                        <w:r>
                          <w:rPr>
                            <w:noProof/>
                          </w:rPr>
                          <w:t>1</w:t>
                        </w:r>
                      </w:fldSimple>
                      <w:bookmarkEnd w:id="152"/>
                      <w:r>
                        <w:t xml:space="preserve"> Remove ignorable vertices</w:t>
                      </w:r>
                      <w:bookmarkEnd w:id="153"/>
                    </w:p>
                    <w:p w:rsidR="00B85429" w:rsidRDefault="00B85429" w:rsidP="00032D98">
                      <w:pPr>
                        <w:ind w:firstLineChars="0" w:firstLine="0"/>
                      </w:pPr>
                    </w:p>
                    <w:p w:rsidR="00B85429" w:rsidRDefault="00B85429"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54" w:name="_Ref498078526"/>
      <w:bookmarkStart w:id="155" w:name="_Toc498870397"/>
      <w:r>
        <w:rPr>
          <w:rFonts w:hint="eastAsia"/>
          <w:lang w:val="en-CA"/>
        </w:rPr>
        <w:t>Tidy</w:t>
      </w:r>
      <w:r>
        <w:rPr>
          <w:lang w:val="en-CA"/>
        </w:rPr>
        <w:t xml:space="preserve"> reserved vertices connections</w:t>
      </w:r>
      <w:bookmarkEnd w:id="154"/>
      <w:bookmarkEnd w:id="155"/>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B85429" w:rsidRDefault="00B85429"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B85429" w:rsidRDefault="00B85429" w:rsidP="00F02875">
                            <w:pPr>
                              <w:pStyle w:val="ab"/>
                            </w:pPr>
                            <w:bookmarkStart w:id="156" w:name="_Ref498077916"/>
                            <w:r>
                              <w:t xml:space="preserve">Figure </w:t>
                            </w:r>
                            <w:fldSimple w:instr=" STYLEREF 1 \s ">
                              <w:r>
                                <w:rPr>
                                  <w:noProof/>
                                </w:rPr>
                                <w:t>5</w:t>
                              </w:r>
                            </w:fldSimple>
                            <w:r>
                              <w:t>.</w:t>
                            </w:r>
                            <w:fldSimple w:instr=" SEQ Figure \* ARABIC \s 1 ">
                              <w:r>
                                <w:rPr>
                                  <w:noProof/>
                                </w:rPr>
                                <w:t>2</w:t>
                              </w:r>
                            </w:fldSimple>
                            <w:bookmarkEnd w:id="156"/>
                            <w:r>
                              <w:t xml:space="preserve"> Tidy reserved connections</w:t>
                            </w:r>
                          </w:p>
                          <w:p w:rsidR="00B85429" w:rsidRDefault="00B85429"/>
                          <w:p w:rsidR="00B85429" w:rsidRDefault="00B8542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AVbhX44AgAAUAQAAA4AAAAAAAAA&#10;AAAAAAAALgIAAGRycy9lMm9Eb2MueG1sUEsBAi0AFAAGAAgAAAAhAGYBmb/fAAAACAEAAA8AAAAA&#10;AAAAAAAAAAAAkgQAAGRycy9kb3ducmV2LnhtbFBLBQYAAAAABAAEAPMAAACeBQAAAAA=&#10;">
                <v:textbox>
                  <w:txbxContent>
                    <w:p w:rsidR="00B85429" w:rsidRDefault="00B85429"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B85429" w:rsidRDefault="00B85429" w:rsidP="00F02875">
                      <w:pPr>
                        <w:pStyle w:val="ab"/>
                      </w:pPr>
                      <w:bookmarkStart w:id="157" w:name="_Ref498077916"/>
                      <w:r>
                        <w:t xml:space="preserve">Figure </w:t>
                      </w:r>
                      <w:fldSimple w:instr=" STYLEREF 1 \s ">
                        <w:r>
                          <w:rPr>
                            <w:noProof/>
                          </w:rPr>
                          <w:t>5</w:t>
                        </w:r>
                      </w:fldSimple>
                      <w:r>
                        <w:t>.</w:t>
                      </w:r>
                      <w:fldSimple w:instr=" SEQ Figure \* ARABIC \s 1 ">
                        <w:r>
                          <w:rPr>
                            <w:noProof/>
                          </w:rPr>
                          <w:t>2</w:t>
                        </w:r>
                      </w:fldSimple>
                      <w:bookmarkEnd w:id="157"/>
                      <w:r>
                        <w:t xml:space="preserve"> Tidy reserved connections</w:t>
                      </w:r>
                    </w:p>
                    <w:p w:rsidR="00B85429" w:rsidRDefault="00B85429"/>
                    <w:p w:rsidR="00B85429" w:rsidRDefault="00B85429"/>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58" w:name="_Toc498870398"/>
      <w:r>
        <w:rPr>
          <w:lang w:val="en-CA"/>
        </w:rPr>
        <w:t>Iterations</w:t>
      </w:r>
      <w:bookmarkEnd w:id="158"/>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B85429" w:rsidRDefault="00B85429" w:rsidP="00693B9A">
                            <w:pPr>
                              <w:pStyle w:val="ab"/>
                              <w:pBdr>
                                <w:bottom w:val="single" w:sz="6" w:space="1" w:color="auto"/>
                              </w:pBdr>
                            </w:pPr>
                            <w:bookmarkStart w:id="159" w:name="_Ref498078938"/>
                            <w:r>
                              <w:t xml:space="preserve">Algorithm </w:t>
                            </w:r>
                            <w:fldSimple w:instr=" SEQ Algorithm \* ARABIC ">
                              <w:r>
                                <w:rPr>
                                  <w:noProof/>
                                </w:rPr>
                                <w:t>1</w:t>
                              </w:r>
                            </w:fldSimple>
                            <w:bookmarkEnd w:id="159"/>
                            <w:r>
                              <w:t xml:space="preserve"> vertex reducing</w:t>
                            </w:r>
                          </w:p>
                          <w:p w:rsidR="00B85429" w:rsidRDefault="00B85429"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B85429" w:rsidRPr="00F34C67" w:rsidRDefault="00B85429"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B85429" w:rsidRDefault="00B85429"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B85429" w:rsidRDefault="00B85429"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B85429" w:rsidRPr="00FF409B" w:rsidRDefault="00B85429" w:rsidP="00FF409B">
                            <w:pPr>
                              <w:spacing w:line="240" w:lineRule="auto"/>
                              <w:ind w:firstLineChars="0" w:firstLine="0"/>
                              <w:rPr>
                                <w:b/>
                                <w:lang w:val="en-CA"/>
                              </w:rPr>
                            </w:pPr>
                            <w:r w:rsidRPr="00FF409B">
                              <w:rPr>
                                <w:b/>
                                <w:lang w:val="en-CA"/>
                              </w:rPr>
                              <w:t>end function</w:t>
                            </w:r>
                          </w:p>
                          <w:p w:rsidR="00B85429" w:rsidRDefault="00B85429"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B85429" w:rsidRDefault="00B85429" w:rsidP="00FF409B">
                            <w:pPr>
                              <w:spacing w:line="240" w:lineRule="auto"/>
                              <w:ind w:firstLineChars="0" w:firstLine="0"/>
                              <w:rPr>
                                <w:lang w:val="en-CA"/>
                              </w:rPr>
                            </w:pPr>
                            <w:r>
                              <w:rPr>
                                <w:lang w:val="en-CA"/>
                              </w:rPr>
                              <w:tab/>
                              <w:t>i=0</w:t>
                            </w:r>
                          </w:p>
                          <w:p w:rsidR="00B85429" w:rsidRDefault="00B85429"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B85429" w:rsidRPr="00FF409B" w:rsidRDefault="00B85429" w:rsidP="00FF409B">
                            <w:pPr>
                              <w:spacing w:line="240" w:lineRule="auto"/>
                              <w:ind w:firstLineChars="0" w:firstLine="0"/>
                              <w:rPr>
                                <w:b/>
                                <w:lang w:val="en-CA"/>
                              </w:rPr>
                            </w:pPr>
                            <w:r>
                              <w:rPr>
                                <w:lang w:val="en-CA"/>
                              </w:rPr>
                              <w:tab/>
                            </w:r>
                            <w:r w:rsidRPr="00FF409B">
                              <w:rPr>
                                <w:b/>
                                <w:lang w:val="en-CA"/>
                              </w:rPr>
                              <w:t>do</w:t>
                            </w:r>
                          </w:p>
                          <w:p w:rsidR="00B85429" w:rsidRDefault="00B85429"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B85429" w:rsidRDefault="00B85429" w:rsidP="00FF409B">
                            <w:pPr>
                              <w:spacing w:line="240" w:lineRule="auto"/>
                              <w:ind w:left="420" w:firstLineChars="0" w:firstLine="420"/>
                              <w:rPr>
                                <w:lang w:val="en-CA"/>
                              </w:rPr>
                            </w:pPr>
                            <w:r>
                              <w:rPr>
                                <w:lang w:val="en-CA"/>
                              </w:rPr>
                              <w:t>i=i+1</w:t>
                            </w:r>
                          </w:p>
                          <w:p w:rsidR="00B85429" w:rsidRPr="00FF409B" w:rsidRDefault="00B85429" w:rsidP="00FF409B">
                            <w:pPr>
                              <w:spacing w:line="240" w:lineRule="auto"/>
                              <w:ind w:firstLineChars="0" w:firstLine="0"/>
                              <w:rPr>
                                <w:b/>
                                <w:lang w:val="en-CA"/>
                              </w:rPr>
                            </w:pPr>
                            <w:r>
                              <w:rPr>
                                <w:lang w:val="en-CA"/>
                              </w:rPr>
                              <w:tab/>
                            </w:r>
                            <w:r w:rsidRPr="00FF409B">
                              <w:rPr>
                                <w:b/>
                                <w:lang w:val="en-CA"/>
                              </w:rPr>
                              <w:t>end</w:t>
                            </w:r>
                          </w:p>
                          <w:p w:rsidR="00B85429" w:rsidRPr="00FF409B" w:rsidRDefault="00B85429" w:rsidP="00FF409B">
                            <w:pPr>
                              <w:spacing w:line="240" w:lineRule="auto"/>
                              <w:ind w:firstLineChars="0" w:firstLine="0"/>
                              <w:rPr>
                                <w:b/>
                                <w:lang w:val="en-CA"/>
                              </w:rPr>
                            </w:pPr>
                            <w:r w:rsidRPr="00FF409B">
                              <w:rPr>
                                <w:b/>
                                <w:lang w:val="en-CA"/>
                              </w:rPr>
                              <w:t>end function</w:t>
                            </w:r>
                          </w:p>
                          <w:p w:rsidR="00B85429" w:rsidRPr="00F13649" w:rsidRDefault="00B85429"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2"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1CUCKjoCAABQBAAADgAAAAAA&#10;AAAAAAAAAAAuAgAAZHJzL2Uyb0RvYy54bWxQSwECLQAUAAYACAAAACEAUJKKCN8AAAAJAQAADwAA&#10;AAAAAAAAAAAAAACUBAAAZHJzL2Rvd25yZXYueG1sUEsFBgAAAAAEAAQA8wAAAKAFAAAAAA==&#10;">
                <v:textbox>
                  <w:txbxContent>
                    <w:p w:rsidR="00B85429" w:rsidRDefault="00B85429" w:rsidP="00693B9A">
                      <w:pPr>
                        <w:pStyle w:val="ab"/>
                        <w:pBdr>
                          <w:bottom w:val="single" w:sz="6" w:space="1" w:color="auto"/>
                        </w:pBdr>
                      </w:pPr>
                      <w:bookmarkStart w:id="160" w:name="_Ref498078938"/>
                      <w:r>
                        <w:t xml:space="preserve">Algorithm </w:t>
                      </w:r>
                      <w:fldSimple w:instr=" SEQ Algorithm \* ARABIC ">
                        <w:r>
                          <w:rPr>
                            <w:noProof/>
                          </w:rPr>
                          <w:t>1</w:t>
                        </w:r>
                      </w:fldSimple>
                      <w:bookmarkEnd w:id="160"/>
                      <w:r>
                        <w:t xml:space="preserve"> vertex reducing</w:t>
                      </w:r>
                    </w:p>
                    <w:p w:rsidR="00B85429" w:rsidRDefault="00B85429"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B85429" w:rsidRPr="00F34C67" w:rsidRDefault="00B85429"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B85429" w:rsidRDefault="00B85429"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B85429" w:rsidRDefault="00B85429"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B85429" w:rsidRPr="00FF409B" w:rsidRDefault="00B85429" w:rsidP="00FF409B">
                      <w:pPr>
                        <w:spacing w:line="240" w:lineRule="auto"/>
                        <w:ind w:firstLineChars="0" w:firstLine="0"/>
                        <w:rPr>
                          <w:b/>
                          <w:lang w:val="en-CA"/>
                        </w:rPr>
                      </w:pPr>
                      <w:r w:rsidRPr="00FF409B">
                        <w:rPr>
                          <w:b/>
                          <w:lang w:val="en-CA"/>
                        </w:rPr>
                        <w:t>end function</w:t>
                      </w:r>
                    </w:p>
                    <w:p w:rsidR="00B85429" w:rsidRDefault="00B85429"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B85429" w:rsidRDefault="00B85429" w:rsidP="00FF409B">
                      <w:pPr>
                        <w:spacing w:line="240" w:lineRule="auto"/>
                        <w:ind w:firstLineChars="0" w:firstLine="0"/>
                        <w:rPr>
                          <w:lang w:val="en-CA"/>
                        </w:rPr>
                      </w:pPr>
                      <w:r>
                        <w:rPr>
                          <w:lang w:val="en-CA"/>
                        </w:rPr>
                        <w:tab/>
                        <w:t>i=0</w:t>
                      </w:r>
                    </w:p>
                    <w:p w:rsidR="00B85429" w:rsidRDefault="00B85429"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B85429" w:rsidRPr="00FF409B" w:rsidRDefault="00B85429" w:rsidP="00FF409B">
                      <w:pPr>
                        <w:spacing w:line="240" w:lineRule="auto"/>
                        <w:ind w:firstLineChars="0" w:firstLine="0"/>
                        <w:rPr>
                          <w:b/>
                          <w:lang w:val="en-CA"/>
                        </w:rPr>
                      </w:pPr>
                      <w:r>
                        <w:rPr>
                          <w:lang w:val="en-CA"/>
                        </w:rPr>
                        <w:tab/>
                      </w:r>
                      <w:r w:rsidRPr="00FF409B">
                        <w:rPr>
                          <w:b/>
                          <w:lang w:val="en-CA"/>
                        </w:rPr>
                        <w:t>do</w:t>
                      </w:r>
                    </w:p>
                    <w:p w:rsidR="00B85429" w:rsidRDefault="00B85429"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B85429" w:rsidRDefault="00B85429" w:rsidP="00FF409B">
                      <w:pPr>
                        <w:spacing w:line="240" w:lineRule="auto"/>
                        <w:ind w:left="420" w:firstLineChars="0" w:firstLine="420"/>
                        <w:rPr>
                          <w:lang w:val="en-CA"/>
                        </w:rPr>
                      </w:pPr>
                      <w:r>
                        <w:rPr>
                          <w:lang w:val="en-CA"/>
                        </w:rPr>
                        <w:t>i=i+1</w:t>
                      </w:r>
                    </w:p>
                    <w:p w:rsidR="00B85429" w:rsidRPr="00FF409B" w:rsidRDefault="00B85429" w:rsidP="00FF409B">
                      <w:pPr>
                        <w:spacing w:line="240" w:lineRule="auto"/>
                        <w:ind w:firstLineChars="0" w:firstLine="0"/>
                        <w:rPr>
                          <w:b/>
                          <w:lang w:val="en-CA"/>
                        </w:rPr>
                      </w:pPr>
                      <w:r>
                        <w:rPr>
                          <w:lang w:val="en-CA"/>
                        </w:rPr>
                        <w:tab/>
                      </w:r>
                      <w:r w:rsidRPr="00FF409B">
                        <w:rPr>
                          <w:b/>
                          <w:lang w:val="en-CA"/>
                        </w:rPr>
                        <w:t>end</w:t>
                      </w:r>
                    </w:p>
                    <w:p w:rsidR="00B85429" w:rsidRPr="00FF409B" w:rsidRDefault="00B85429" w:rsidP="00FF409B">
                      <w:pPr>
                        <w:spacing w:line="240" w:lineRule="auto"/>
                        <w:ind w:firstLineChars="0" w:firstLine="0"/>
                        <w:rPr>
                          <w:b/>
                          <w:lang w:val="en-CA"/>
                        </w:rPr>
                      </w:pPr>
                      <w:r w:rsidRPr="00FF409B">
                        <w:rPr>
                          <w:b/>
                          <w:lang w:val="en-CA"/>
                        </w:rPr>
                        <w:t>end function</w:t>
                      </w:r>
                    </w:p>
                    <w:p w:rsidR="00B85429" w:rsidRPr="00F13649" w:rsidRDefault="00B85429"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61" w:name="_Ref498012648"/>
      <w:bookmarkStart w:id="162" w:name="_Toc498870399"/>
      <w:r>
        <w:rPr>
          <w:rFonts w:hint="eastAsia"/>
          <w:noProof/>
        </w:rPr>
        <w:lastRenderedPageBreak/>
        <w:t>Vertex</w:t>
      </w:r>
      <w:r>
        <w:rPr>
          <w:noProof/>
          <w:lang w:val="en-CA" w:eastAsia="en-CA"/>
        </w:rPr>
        <w:t xml:space="preserve"> assembling</w:t>
      </w:r>
      <w:bookmarkEnd w:id="161"/>
      <w:bookmarkEnd w:id="162"/>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B85429" w:rsidRDefault="00B85429" w:rsidP="00EC7357">
                            <w:pPr>
                              <w:pBdr>
                                <w:bottom w:val="single" w:sz="6" w:space="1" w:color="auto"/>
                              </w:pBdr>
                              <w:ind w:firstLineChars="0" w:firstLine="0"/>
                              <w:rPr>
                                <w:lang w:val="en-CA"/>
                              </w:rPr>
                            </w:pPr>
                            <w:r>
                              <w:rPr>
                                <w:lang w:val="en-CA"/>
                              </w:rPr>
                              <w:t>Algorithm 52</w:t>
                            </w:r>
                          </w:p>
                          <w:p w:rsidR="00B85429" w:rsidRDefault="00B85429"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B85429" w:rsidRDefault="00B85429"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B85429" w:rsidRDefault="00B85429"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B85429" w:rsidRDefault="00B85429"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B85429" w:rsidRDefault="00B85429"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B85429" w:rsidRDefault="00B85429" w:rsidP="00EC7357">
                            <w:pPr>
                              <w:ind w:firstLineChars="0" w:firstLine="0"/>
                              <w:rPr>
                                <w:lang w:val="en-CA"/>
                              </w:rPr>
                            </w:pPr>
                            <w:r>
                              <w:rPr>
                                <w:lang w:val="en-CA"/>
                              </w:rPr>
                              <w:tab/>
                            </w:r>
                            <w:r>
                              <w:rPr>
                                <w:lang w:val="en-CA"/>
                              </w:rPr>
                              <w:tab/>
                            </w:r>
                            <w:r>
                              <w:rPr>
                                <w:lang w:val="en-CA"/>
                              </w:rPr>
                              <w:tab/>
                              <w:t>else</w:t>
                            </w:r>
                          </w:p>
                          <w:p w:rsidR="00B85429" w:rsidRDefault="00B85429"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B85429" w:rsidRDefault="00B85429" w:rsidP="00EC7357">
                            <w:pPr>
                              <w:ind w:firstLineChars="0" w:firstLine="0"/>
                              <w:rPr>
                                <w:lang w:val="en-CA"/>
                              </w:rPr>
                            </w:pPr>
                            <w:r>
                              <w:rPr>
                                <w:lang w:val="en-CA"/>
                              </w:rPr>
                              <w:tab/>
                            </w:r>
                            <w:r>
                              <w:rPr>
                                <w:lang w:val="en-CA"/>
                              </w:rPr>
                              <w:tab/>
                            </w:r>
                            <w:r>
                              <w:rPr>
                                <w:lang w:val="en-CA"/>
                              </w:rPr>
                              <w:tab/>
                              <w:t>endif</w:t>
                            </w:r>
                          </w:p>
                          <w:p w:rsidR="00B85429" w:rsidRDefault="00B85429" w:rsidP="00EC7357">
                            <w:pPr>
                              <w:ind w:firstLineChars="0" w:firstLine="0"/>
                              <w:rPr>
                                <w:lang w:val="en-CA"/>
                              </w:rPr>
                            </w:pPr>
                            <w:r>
                              <w:rPr>
                                <w:lang w:val="en-CA"/>
                              </w:rPr>
                              <w:tab/>
                            </w:r>
                            <w:r>
                              <w:rPr>
                                <w:lang w:val="en-CA"/>
                              </w:rPr>
                              <w:tab/>
                              <w:t>end</w:t>
                            </w:r>
                          </w:p>
                          <w:p w:rsidR="00B85429" w:rsidRDefault="00B85429" w:rsidP="00EC7357">
                            <w:pPr>
                              <w:ind w:firstLineChars="0" w:firstLine="0"/>
                              <w:rPr>
                                <w:lang w:val="en-CA"/>
                              </w:rPr>
                            </w:pPr>
                            <w:r>
                              <w:rPr>
                                <w:lang w:val="en-CA"/>
                              </w:rPr>
                              <w:tab/>
                              <w:t>end</w:t>
                            </w:r>
                          </w:p>
                          <w:p w:rsidR="00B85429" w:rsidRDefault="00B85429" w:rsidP="00EC7357">
                            <w:pPr>
                              <w:ind w:firstLineChars="0" w:firstLine="0"/>
                              <w:rPr>
                                <w:lang w:val="en-CA"/>
                              </w:rPr>
                            </w:pPr>
                            <w:r>
                              <w:rPr>
                                <w:lang w:val="en-CA"/>
                              </w:rPr>
                              <w:t>end function</w:t>
                            </w:r>
                          </w:p>
                          <w:p w:rsidR="00B85429" w:rsidRDefault="00B85429" w:rsidP="00EC7357">
                            <w:pPr>
                              <w:ind w:firstLineChars="0" w:firstLine="0"/>
                              <w:rPr>
                                <w:lang w:val="en-CA"/>
                              </w:rPr>
                            </w:pPr>
                            <w:r>
                              <w:rPr>
                                <w:lang w:val="en-CA"/>
                              </w:rPr>
                              <w:t xml:space="preserve">function </w:t>
                            </w:r>
                            <m:oMath>
                              <m:r>
                                <w:rPr>
                                  <w:rFonts w:ascii="Cambria Math" w:hAnsi="Cambria Math"/>
                                  <w:lang w:val="en-CA"/>
                                </w:rPr>
                                <m:t>AssembleAll(i)</m:t>
                              </m:r>
                            </m:oMath>
                          </w:p>
                          <w:p w:rsidR="00B85429" w:rsidRDefault="00B85429" w:rsidP="00EC7357">
                            <w:pPr>
                              <w:ind w:firstLineChars="0" w:firstLine="0"/>
                              <w:rPr>
                                <w:lang w:val="en-CA"/>
                              </w:rPr>
                            </w:pPr>
                            <w:r>
                              <w:rPr>
                                <w:lang w:val="en-CA"/>
                              </w:rPr>
                              <w:tab/>
                              <w:t>while i &gt; 0 do</w:t>
                            </w:r>
                          </w:p>
                          <w:p w:rsidR="00B85429" w:rsidRDefault="00B85429"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B85429" w:rsidRDefault="00B85429" w:rsidP="00EC7357">
                            <w:pPr>
                              <w:ind w:firstLineChars="0" w:firstLine="0"/>
                              <w:rPr>
                                <w:lang w:val="en-CA"/>
                              </w:rPr>
                            </w:pPr>
                            <w:r>
                              <w:rPr>
                                <w:lang w:val="en-CA"/>
                              </w:rPr>
                              <w:tab/>
                            </w:r>
                            <w:r>
                              <w:rPr>
                                <w:lang w:val="en-CA"/>
                              </w:rPr>
                              <w:tab/>
                            </w:r>
                            <m:oMath>
                              <m:r>
                                <w:rPr>
                                  <w:rFonts w:ascii="Cambria Math" w:hAnsi="Cambria Math"/>
                                  <w:lang w:val="en-CA"/>
                                </w:rPr>
                                <m:t>i=i-1</m:t>
                              </m:r>
                            </m:oMath>
                          </w:p>
                          <w:p w:rsidR="00B85429" w:rsidRDefault="00B85429" w:rsidP="00EC7357">
                            <w:pPr>
                              <w:ind w:firstLineChars="0" w:firstLine="0"/>
                              <w:rPr>
                                <w:lang w:val="en-CA"/>
                              </w:rPr>
                            </w:pPr>
                            <w:r>
                              <w:rPr>
                                <w:lang w:val="en-CA"/>
                              </w:rPr>
                              <w:tab/>
                              <w:t>end</w:t>
                            </w:r>
                          </w:p>
                          <w:p w:rsidR="00B85429" w:rsidRPr="00EC7357" w:rsidRDefault="00B85429"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">
                <v:textbox>
                  <w:txbxContent>
                    <w:p w:rsidR="00B85429" w:rsidRDefault="00B85429" w:rsidP="00EC7357">
                      <w:pPr>
                        <w:pBdr>
                          <w:bottom w:val="single" w:sz="6" w:space="1" w:color="auto"/>
                        </w:pBdr>
                        <w:ind w:firstLineChars="0" w:firstLine="0"/>
                        <w:rPr>
                          <w:lang w:val="en-CA"/>
                        </w:rPr>
                      </w:pPr>
                      <w:r>
                        <w:rPr>
                          <w:lang w:val="en-CA"/>
                        </w:rPr>
                        <w:t>Algorithm 52</w:t>
                      </w:r>
                    </w:p>
                    <w:p w:rsidR="00B85429" w:rsidRDefault="00B85429"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B85429" w:rsidRDefault="00B85429"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B85429" w:rsidRDefault="00B85429"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B85429" w:rsidRDefault="00B85429"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B85429" w:rsidRDefault="00B85429"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B85429" w:rsidRDefault="00B85429" w:rsidP="00EC7357">
                      <w:pPr>
                        <w:ind w:firstLineChars="0" w:firstLine="0"/>
                        <w:rPr>
                          <w:lang w:val="en-CA"/>
                        </w:rPr>
                      </w:pPr>
                      <w:r>
                        <w:rPr>
                          <w:lang w:val="en-CA"/>
                        </w:rPr>
                        <w:tab/>
                      </w:r>
                      <w:r>
                        <w:rPr>
                          <w:lang w:val="en-CA"/>
                        </w:rPr>
                        <w:tab/>
                      </w:r>
                      <w:r>
                        <w:rPr>
                          <w:lang w:val="en-CA"/>
                        </w:rPr>
                        <w:tab/>
                        <w:t>else</w:t>
                      </w:r>
                    </w:p>
                    <w:p w:rsidR="00B85429" w:rsidRDefault="00B85429"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B85429" w:rsidRDefault="00B85429" w:rsidP="00EC7357">
                      <w:pPr>
                        <w:ind w:firstLineChars="0" w:firstLine="0"/>
                        <w:rPr>
                          <w:lang w:val="en-CA"/>
                        </w:rPr>
                      </w:pPr>
                      <w:r>
                        <w:rPr>
                          <w:lang w:val="en-CA"/>
                        </w:rPr>
                        <w:tab/>
                      </w:r>
                      <w:r>
                        <w:rPr>
                          <w:lang w:val="en-CA"/>
                        </w:rPr>
                        <w:tab/>
                      </w:r>
                      <w:r>
                        <w:rPr>
                          <w:lang w:val="en-CA"/>
                        </w:rPr>
                        <w:tab/>
                        <w:t>endif</w:t>
                      </w:r>
                    </w:p>
                    <w:p w:rsidR="00B85429" w:rsidRDefault="00B85429" w:rsidP="00EC7357">
                      <w:pPr>
                        <w:ind w:firstLineChars="0" w:firstLine="0"/>
                        <w:rPr>
                          <w:lang w:val="en-CA"/>
                        </w:rPr>
                      </w:pPr>
                      <w:r>
                        <w:rPr>
                          <w:lang w:val="en-CA"/>
                        </w:rPr>
                        <w:tab/>
                      </w:r>
                      <w:r>
                        <w:rPr>
                          <w:lang w:val="en-CA"/>
                        </w:rPr>
                        <w:tab/>
                        <w:t>end</w:t>
                      </w:r>
                    </w:p>
                    <w:p w:rsidR="00B85429" w:rsidRDefault="00B85429" w:rsidP="00EC7357">
                      <w:pPr>
                        <w:ind w:firstLineChars="0" w:firstLine="0"/>
                        <w:rPr>
                          <w:lang w:val="en-CA"/>
                        </w:rPr>
                      </w:pPr>
                      <w:r>
                        <w:rPr>
                          <w:lang w:val="en-CA"/>
                        </w:rPr>
                        <w:tab/>
                        <w:t>end</w:t>
                      </w:r>
                    </w:p>
                    <w:p w:rsidR="00B85429" w:rsidRDefault="00B85429" w:rsidP="00EC7357">
                      <w:pPr>
                        <w:ind w:firstLineChars="0" w:firstLine="0"/>
                        <w:rPr>
                          <w:lang w:val="en-CA"/>
                        </w:rPr>
                      </w:pPr>
                      <w:r>
                        <w:rPr>
                          <w:lang w:val="en-CA"/>
                        </w:rPr>
                        <w:t>end function</w:t>
                      </w:r>
                    </w:p>
                    <w:p w:rsidR="00B85429" w:rsidRDefault="00B85429" w:rsidP="00EC7357">
                      <w:pPr>
                        <w:ind w:firstLineChars="0" w:firstLine="0"/>
                        <w:rPr>
                          <w:lang w:val="en-CA"/>
                        </w:rPr>
                      </w:pPr>
                      <w:r>
                        <w:rPr>
                          <w:lang w:val="en-CA"/>
                        </w:rPr>
                        <w:t xml:space="preserve">function </w:t>
                      </w:r>
                      <m:oMath>
                        <m:r>
                          <w:rPr>
                            <w:rFonts w:ascii="Cambria Math" w:hAnsi="Cambria Math"/>
                            <w:lang w:val="en-CA"/>
                          </w:rPr>
                          <m:t>AssembleAll(i)</m:t>
                        </m:r>
                      </m:oMath>
                    </w:p>
                    <w:p w:rsidR="00B85429" w:rsidRDefault="00B85429" w:rsidP="00EC7357">
                      <w:pPr>
                        <w:ind w:firstLineChars="0" w:firstLine="0"/>
                        <w:rPr>
                          <w:lang w:val="en-CA"/>
                        </w:rPr>
                      </w:pPr>
                      <w:r>
                        <w:rPr>
                          <w:lang w:val="en-CA"/>
                        </w:rPr>
                        <w:tab/>
                        <w:t>while i &gt; 0 do</w:t>
                      </w:r>
                    </w:p>
                    <w:p w:rsidR="00B85429" w:rsidRDefault="00B85429"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B85429" w:rsidRDefault="00B85429" w:rsidP="00EC7357">
                      <w:pPr>
                        <w:ind w:firstLineChars="0" w:firstLine="0"/>
                        <w:rPr>
                          <w:lang w:val="en-CA"/>
                        </w:rPr>
                      </w:pPr>
                      <w:r>
                        <w:rPr>
                          <w:lang w:val="en-CA"/>
                        </w:rPr>
                        <w:tab/>
                      </w:r>
                      <w:r>
                        <w:rPr>
                          <w:lang w:val="en-CA"/>
                        </w:rPr>
                        <w:tab/>
                      </w:r>
                      <m:oMath>
                        <m:r>
                          <w:rPr>
                            <w:rFonts w:ascii="Cambria Math" w:hAnsi="Cambria Math"/>
                            <w:lang w:val="en-CA"/>
                          </w:rPr>
                          <m:t>i=i-1</m:t>
                        </m:r>
                      </m:oMath>
                    </w:p>
                    <w:p w:rsidR="00B85429" w:rsidRDefault="00B85429" w:rsidP="00EC7357">
                      <w:pPr>
                        <w:ind w:firstLineChars="0" w:firstLine="0"/>
                        <w:rPr>
                          <w:lang w:val="en-CA"/>
                        </w:rPr>
                      </w:pPr>
                      <w:r>
                        <w:rPr>
                          <w:lang w:val="en-CA"/>
                        </w:rPr>
                        <w:tab/>
                        <w:t>end</w:t>
                      </w:r>
                    </w:p>
                    <w:p w:rsidR="00B85429" w:rsidRPr="00EC7357" w:rsidRDefault="00B85429"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r w:rsidR="0043654E" w:rsidRPr="0043654E">
        <w:rPr>
          <w:i/>
          <w:lang w:val="en-CA" w:eastAsia="en-CA"/>
        </w:rPr>
        <w:t>i</w:t>
      </w:r>
      <w:r w:rsidR="0043654E">
        <w:rPr>
          <w:vertAlign w:val="superscript"/>
          <w:lang w:val="en-CA" w:eastAsia="en-CA"/>
        </w:rPr>
        <w:t>th</w:t>
      </w:r>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63" w:name="_Toc498870400"/>
      <w:r>
        <w:lastRenderedPageBreak/>
        <w:t>Finding nodes in a range</w:t>
      </w:r>
      <w:bookmarkEnd w:id="163"/>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64" w:name="_Toc498870401"/>
      <w:r>
        <w:rPr>
          <w:noProof/>
          <w:lang w:val="en-CA"/>
        </w:rPr>
        <w:t>Static nodes</w:t>
      </w:r>
      <w:bookmarkEnd w:id="164"/>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B85429" w:rsidRDefault="00B85429"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B85429" w:rsidRDefault="00B85429" w:rsidP="00867A85">
                            <w:pPr>
                              <w:pStyle w:val="ab"/>
                            </w:pPr>
                            <w:bookmarkStart w:id="165" w:name="_Ref498254450"/>
                            <w:bookmarkStart w:id="166" w:name="_Ref498254445"/>
                            <w:r>
                              <w:t xml:space="preserve">Figure </w:t>
                            </w:r>
                            <w:fldSimple w:instr=" STYLEREF 1 \s ">
                              <w:r>
                                <w:rPr>
                                  <w:noProof/>
                                </w:rPr>
                                <w:t>6</w:t>
                              </w:r>
                            </w:fldSimple>
                            <w:r>
                              <w:t>.</w:t>
                            </w:r>
                            <w:fldSimple w:instr=" SEQ Figure \* ARABIC \s 1 ">
                              <w:r>
                                <w:rPr>
                                  <w:noProof/>
                                </w:rPr>
                                <w:t>1</w:t>
                              </w:r>
                            </w:fldSimple>
                            <w:bookmarkEnd w:id="165"/>
                            <w:r>
                              <w:t xml:space="preserve"> grid size</w:t>
                            </w:r>
                            <w:r>
                              <w:rPr>
                                <w:noProof/>
                              </w:rPr>
                              <w:t xml:space="preserve"> for still nodes</w:t>
                            </w:r>
                            <w:bookmarkEnd w:id="166"/>
                          </w:p>
                          <w:p w:rsidR="00B85429" w:rsidRDefault="00B85429" w:rsidP="002E7431">
                            <w:pPr>
                              <w:ind w:firstLineChars="0" w:firstLine="0"/>
                              <w:jc w:val="center"/>
                            </w:pPr>
                          </w:p>
                          <w:p w:rsidR="00B85429" w:rsidRDefault="00B85429"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">
                <v:textbox>
                  <w:txbxContent>
                    <w:p w:rsidR="00B85429" w:rsidRDefault="00B85429"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B85429" w:rsidRDefault="00B85429" w:rsidP="00867A85">
                      <w:pPr>
                        <w:pStyle w:val="ab"/>
                      </w:pPr>
                      <w:bookmarkStart w:id="167" w:name="_Ref498254450"/>
                      <w:bookmarkStart w:id="168" w:name="_Ref498254445"/>
                      <w:r>
                        <w:t xml:space="preserve">Figure </w:t>
                      </w:r>
                      <w:fldSimple w:instr=" STYLEREF 1 \s ">
                        <w:r>
                          <w:rPr>
                            <w:noProof/>
                          </w:rPr>
                          <w:t>6</w:t>
                        </w:r>
                      </w:fldSimple>
                      <w:r>
                        <w:t>.</w:t>
                      </w:r>
                      <w:fldSimple w:instr=" SEQ Figure \* ARABIC \s 1 ">
                        <w:r>
                          <w:rPr>
                            <w:noProof/>
                          </w:rPr>
                          <w:t>1</w:t>
                        </w:r>
                      </w:fldSimple>
                      <w:bookmarkEnd w:id="167"/>
                      <w:r>
                        <w:t xml:space="preserve"> grid size</w:t>
                      </w:r>
                      <w:r>
                        <w:rPr>
                          <w:noProof/>
                        </w:rPr>
                        <w:t xml:space="preserve"> for still nodes</w:t>
                      </w:r>
                      <w:bookmarkEnd w:id="168"/>
                    </w:p>
                    <w:p w:rsidR="00B85429" w:rsidRDefault="00B85429" w:rsidP="002E7431">
                      <w:pPr>
                        <w:ind w:firstLineChars="0" w:firstLine="0"/>
                        <w:jc w:val="center"/>
                      </w:pPr>
                    </w:p>
                    <w:p w:rsidR="00B85429" w:rsidRDefault="00B85429"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169" w:name="_Toc498870402"/>
      <w:r>
        <w:rPr>
          <w:lang w:val="en-CA"/>
        </w:rPr>
        <w:t>Mobile nodes</w:t>
      </w:r>
      <w:bookmarkEnd w:id="169"/>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B85429" w:rsidRDefault="00B85429"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B85429" w:rsidRDefault="00B85429" w:rsidP="00EA6FBC">
                            <w:pPr>
                              <w:pStyle w:val="ab"/>
                            </w:pPr>
                            <w:bookmarkStart w:id="170" w:name="_Ref498271614"/>
                            <w:r>
                              <w:t xml:space="preserve">Figure </w:t>
                            </w:r>
                            <w:fldSimple w:instr=" STYLEREF 1 \s ">
                              <w:r>
                                <w:rPr>
                                  <w:noProof/>
                                </w:rPr>
                                <w:t>6</w:t>
                              </w:r>
                            </w:fldSimple>
                            <w:r>
                              <w:t>.</w:t>
                            </w:r>
                            <w:fldSimple w:instr=" SEQ Figure \* ARABIC \s 1 ">
                              <w:r>
                                <w:rPr>
                                  <w:noProof/>
                                </w:rPr>
                                <w:t>2</w:t>
                              </w:r>
                            </w:fldSimple>
                            <w:bookmarkEnd w:id="170"/>
                            <w:r>
                              <w:t xml:space="preserve"> length of grid</w:t>
                            </w:r>
                          </w:p>
                          <w:p w:rsidR="00B85429" w:rsidRDefault="00B85429"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">
                <v:textbox>
                  <w:txbxContent>
                    <w:p w:rsidR="00B85429" w:rsidRDefault="00B85429"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B85429" w:rsidRDefault="00B85429" w:rsidP="00EA6FBC">
                      <w:pPr>
                        <w:pStyle w:val="ab"/>
                      </w:pPr>
                      <w:bookmarkStart w:id="171" w:name="_Ref498271614"/>
                      <w:r>
                        <w:t xml:space="preserve">Figure </w:t>
                      </w:r>
                      <w:fldSimple w:instr=" STYLEREF 1 \s ">
                        <w:r>
                          <w:rPr>
                            <w:noProof/>
                          </w:rPr>
                          <w:t>6</w:t>
                        </w:r>
                      </w:fldSimple>
                      <w:r>
                        <w:t>.</w:t>
                      </w:r>
                      <w:fldSimple w:instr=" SEQ Figure \* ARABIC \s 1 ">
                        <w:r>
                          <w:rPr>
                            <w:noProof/>
                          </w:rPr>
                          <w:t>2</w:t>
                        </w:r>
                      </w:fldSimple>
                      <w:bookmarkEnd w:id="171"/>
                      <w:r>
                        <w:t xml:space="preserve"> length of grid</w:t>
                      </w:r>
                    </w:p>
                    <w:p w:rsidR="00B85429" w:rsidRDefault="00B85429"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172" w:name="_Toc498870403"/>
      <w:r>
        <w:rPr>
          <w:lang w:val="en-CA"/>
        </w:rPr>
        <w:lastRenderedPageBreak/>
        <w:t>Complexities</w:t>
      </w:r>
      <w:bookmarkEnd w:id="172"/>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173" w:name="_Toc498870404"/>
      <w:r w:rsidRPr="00F117FF">
        <w:rPr>
          <w:rStyle w:val="ReferenceTitle0"/>
          <w:b/>
          <w:bCs/>
        </w:rPr>
        <w:t>REFERENCES</w:t>
      </w:r>
      <w:r w:rsidR="0037083D">
        <w:t>:</w:t>
      </w:r>
      <w:bookmarkEnd w:id="173"/>
    </w:p>
    <w:p w:rsidR="00D51CD5" w:rsidRPr="00F117FF" w:rsidRDefault="00D51CD5" w:rsidP="00F117FF">
      <w:pPr>
        <w:pStyle w:val="ReferenceTitle"/>
      </w:pPr>
    </w:p>
    <w:p w:rsidR="00AA1E42" w:rsidRDefault="00AA1E42" w:rsidP="00D51CD5">
      <w:pPr>
        <w:pStyle w:val="Referencetext"/>
        <w:ind w:left="720" w:hanging="360"/>
      </w:pPr>
      <w:r w:rsidRPr="00D51CD5">
        <w:t xml:space="preserve">A. Lastname1, B. Lastname2, C. Lastname3 and D. Lastname4, “Article name,” in Publication name, vol. 13, issue 2, pp. 223–244, 2017. </w:t>
      </w:r>
    </w:p>
    <w:p w:rsidR="00780896" w:rsidRPr="00973385" w:rsidRDefault="00780896" w:rsidP="00780896">
      <w:pPr>
        <w:pStyle w:val="Referencetext"/>
        <w:spacing w:line="240" w:lineRule="auto"/>
        <w:ind w:left="720" w:hanging="360"/>
      </w:pPr>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p>
    <w:p w:rsidR="00780896" w:rsidRDefault="00780896" w:rsidP="00780896">
      <w:pPr>
        <w:pStyle w:val="Referencetext"/>
        <w:spacing w:line="240" w:lineRule="auto"/>
        <w:ind w:left="720" w:hanging="360"/>
        <w:rPr>
          <w:lang w:eastAsia="zh-CN"/>
        </w:rPr>
      </w:pPr>
      <w:r w:rsidRPr="00973385">
        <w:t>J. Schiller, A. Voisard, "Location-Based Services</w:t>
      </w:r>
      <w:r>
        <w:t>,</w:t>
      </w:r>
      <w:r w:rsidRPr="00973385">
        <w:t xml:space="preserve">" </w:t>
      </w:r>
      <w:r w:rsidRPr="00780896">
        <w:rPr>
          <w:rFonts w:eastAsia="MS Mincho"/>
        </w:rPr>
        <w:t>Morgan Kaufmann</w:t>
      </w:r>
      <w:r w:rsidRPr="00973385">
        <w:t>, 2004</w:t>
      </w:r>
      <w:r>
        <w:t>.</w:t>
      </w:r>
    </w:p>
    <w:p w:rsidR="00780896" w:rsidRPr="00780896" w:rsidRDefault="00780896" w:rsidP="00780896">
      <w:pPr>
        <w:pStyle w:val="Referencetext"/>
        <w:spacing w:line="240" w:lineRule="auto"/>
        <w:ind w:left="720" w:hanging="360"/>
        <w:rPr>
          <w:rFonts w:eastAsia="MS Mincho"/>
        </w:rPr>
      </w:pPr>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p>
    <w:p w:rsidR="00780896" w:rsidRPr="004B2B77" w:rsidRDefault="00780896" w:rsidP="00780896">
      <w:pPr>
        <w:pStyle w:val="Referencetext"/>
        <w:ind w:left="720" w:hanging="360"/>
      </w:pPr>
      <w:bookmarkStart w:id="174" w:name="_Ref498939538"/>
      <w:r w:rsidRPr="009B15B8">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174"/>
    </w:p>
    <w:p w:rsidR="00780896" w:rsidRPr="00780896" w:rsidRDefault="00780896" w:rsidP="00780896">
      <w:pPr>
        <w:pStyle w:val="Referencetext"/>
        <w:spacing w:line="240" w:lineRule="auto"/>
        <w:ind w:left="720" w:hanging="360"/>
        <w:rPr>
          <w:rFonts w:eastAsia="MS Mincho"/>
        </w:rPr>
      </w:pPr>
      <w:r w:rsidRPr="00780896">
        <w:rPr>
          <w:rFonts w:eastAsia="MS Mincho"/>
        </w:rPr>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p>
    <w:p w:rsidR="00780896" w:rsidRPr="00CE7156" w:rsidRDefault="00780896" w:rsidP="00780896">
      <w:pPr>
        <w:pStyle w:val="Referencetext"/>
        <w:ind w:left="720" w:hanging="360"/>
      </w:pPr>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p>
    <w:p w:rsidR="00780896" w:rsidRPr="00CE7156" w:rsidRDefault="00780896" w:rsidP="00780896">
      <w:pPr>
        <w:pStyle w:val="Referencetext"/>
        <w:spacing w:line="240" w:lineRule="auto"/>
        <w:ind w:left="720" w:hanging="360"/>
        <w:rPr>
          <w:lang w:eastAsia="zh-CN"/>
        </w:rPr>
      </w:pPr>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p>
    <w:p w:rsidR="00780896" w:rsidRPr="00780896" w:rsidRDefault="00780896" w:rsidP="00780896">
      <w:pPr>
        <w:pStyle w:val="Referencetext"/>
        <w:spacing w:line="240" w:lineRule="auto"/>
        <w:ind w:left="720" w:hanging="360"/>
        <w:rPr>
          <w:rFonts w:eastAsia="MS Mincho"/>
        </w:rPr>
      </w:pPr>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p>
    <w:p w:rsidR="00780896" w:rsidRPr="00780896" w:rsidRDefault="00780896" w:rsidP="00780896">
      <w:pPr>
        <w:pStyle w:val="Referencetext"/>
        <w:spacing w:line="240" w:lineRule="auto"/>
        <w:ind w:left="720" w:hanging="360"/>
        <w:rPr>
          <w:rFonts w:eastAsia="MS Mincho"/>
        </w:rPr>
      </w:pPr>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p>
    <w:p w:rsidR="00780896" w:rsidRDefault="00780896" w:rsidP="00780896">
      <w:pPr>
        <w:pStyle w:val="Referencetext"/>
        <w:ind w:left="720" w:hanging="360"/>
        <w:rPr>
          <w:lang w:eastAsia="zh-CN"/>
        </w:rPr>
      </w:pPr>
      <w:r>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r w:rsidRPr="004034DC">
        <w:rPr>
          <w:lang w:eastAsia="zh-CN"/>
        </w:rPr>
        <w:t xml:space="preserve"> </w:t>
      </w:r>
    </w:p>
    <w:p w:rsidR="00780896" w:rsidRDefault="00780896" w:rsidP="00780896">
      <w:pPr>
        <w:pStyle w:val="Referencetext"/>
        <w:spacing w:line="240" w:lineRule="auto"/>
        <w:ind w:left="720" w:hanging="360"/>
        <w:rPr>
          <w:lang w:eastAsia="zh-CN"/>
        </w:rPr>
      </w:pPr>
      <w:r>
        <w:rPr>
          <w:lang w:eastAsia="zh-CN"/>
        </w:rPr>
        <w:lastRenderedPageBreak/>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p>
    <w:p w:rsidR="00780896" w:rsidRPr="00780896" w:rsidRDefault="00780896" w:rsidP="00780896">
      <w:pPr>
        <w:pStyle w:val="Referencetext"/>
        <w:spacing w:line="240" w:lineRule="auto"/>
        <w:ind w:left="720" w:hanging="360"/>
        <w:rPr>
          <w:rFonts w:eastAsia="MS Mincho"/>
        </w:rPr>
      </w:pPr>
      <w:r>
        <w:rPr>
          <w:lang w:eastAsia="zh-CN"/>
        </w:rPr>
        <w:t xml:space="preserve">T. Wang, L. Liu, “Privacy-aware mobile services over road networks,” in </w:t>
      </w:r>
      <w:r w:rsidRPr="00694D15">
        <w:rPr>
          <w:lang w:eastAsia="zh-CN"/>
        </w:rPr>
        <w:t>Proceedings of the VLDB Endowment</w:t>
      </w:r>
      <w:r>
        <w:rPr>
          <w:lang w:eastAsia="zh-CN"/>
        </w:rPr>
        <w:t>, pp. 1042-1053, Vol. 2,  2009.</w:t>
      </w:r>
    </w:p>
    <w:p w:rsidR="00780896" w:rsidRDefault="00780896" w:rsidP="00780896">
      <w:pPr>
        <w:pStyle w:val="Referencetext"/>
        <w:spacing w:line="240" w:lineRule="auto"/>
        <w:ind w:left="720" w:hanging="360"/>
        <w:rPr>
          <w:lang w:eastAsia="zh-CN"/>
        </w:rPr>
      </w:pPr>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p>
    <w:p w:rsidR="00780896" w:rsidRDefault="00780896" w:rsidP="00780896">
      <w:pPr>
        <w:pStyle w:val="Referencetext"/>
        <w:ind w:left="720" w:hanging="360"/>
        <w:rPr>
          <w:lang w:eastAsia="zh-CN"/>
        </w:rPr>
      </w:pPr>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p>
    <w:p w:rsidR="00780896" w:rsidRDefault="00780896" w:rsidP="00780896">
      <w:pPr>
        <w:pStyle w:val="Referencetext"/>
        <w:spacing w:line="240" w:lineRule="auto"/>
        <w:ind w:left="720" w:hanging="360"/>
        <w:rPr>
          <w:lang w:eastAsia="zh-CN"/>
        </w:rPr>
      </w:pPr>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r w:rsidRPr="009620C1" w:rsidDel="009620C1">
        <w:rPr>
          <w:lang w:eastAsia="zh-CN"/>
        </w:rPr>
        <w:t xml:space="preserve"> </w:t>
      </w:r>
    </w:p>
    <w:p w:rsidR="00780896" w:rsidRDefault="00780896" w:rsidP="00780896">
      <w:pPr>
        <w:pStyle w:val="Referencetext"/>
        <w:spacing w:line="240" w:lineRule="auto"/>
        <w:ind w:left="720" w:hanging="360"/>
        <w:rPr>
          <w:lang w:eastAsia="zh-CN"/>
        </w:rPr>
      </w:pPr>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p>
    <w:p w:rsidR="00780896" w:rsidRDefault="00780896" w:rsidP="00780896">
      <w:pPr>
        <w:pStyle w:val="Referencetext"/>
        <w:spacing w:line="240" w:lineRule="auto"/>
        <w:ind w:left="720" w:hanging="360"/>
        <w:rPr>
          <w:lang w:eastAsia="zh-CN"/>
        </w:rPr>
      </w:pPr>
      <w:r>
        <w:rPr>
          <w:lang w:eastAsia="zh-CN"/>
        </w:rPr>
        <w:t xml:space="preserve"> 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p>
    <w:p w:rsidR="00780896" w:rsidRDefault="00780896" w:rsidP="00780896">
      <w:pPr>
        <w:pStyle w:val="Referencetext"/>
        <w:spacing w:line="240" w:lineRule="auto"/>
        <w:ind w:left="720" w:hanging="360"/>
        <w:rPr>
          <w:lang w:eastAsia="zh-CN"/>
        </w:rPr>
      </w:pPr>
      <w:r>
        <w:rPr>
          <w:lang w:eastAsia="zh-CN"/>
        </w:rPr>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p>
    <w:p w:rsidR="00780896" w:rsidRPr="00780896" w:rsidRDefault="00780896" w:rsidP="00780896">
      <w:pPr>
        <w:pStyle w:val="Referencetext"/>
        <w:spacing w:line="240" w:lineRule="auto"/>
        <w:ind w:left="720" w:hanging="360"/>
        <w:rPr>
          <w:rFonts w:eastAsia="MS Mincho"/>
        </w:rPr>
      </w:pPr>
      <w:bookmarkStart w:id="175"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175"/>
    </w:p>
    <w:p w:rsidR="00E12742" w:rsidRDefault="00E12742" w:rsidP="00D51CD5">
      <w:pPr>
        <w:pStyle w:val="Referencetext"/>
        <w:ind w:left="720" w:hanging="360"/>
      </w:pPr>
      <w:bookmarkStart w:id="176" w:name="_Ref497927608"/>
      <w:r>
        <w:t>Working Day Movement Model</w:t>
      </w:r>
      <w:bookmarkEnd w:id="176"/>
    </w:p>
    <w:p w:rsidR="005E5E08" w:rsidRDefault="005E5E08" w:rsidP="00D51CD5">
      <w:pPr>
        <w:pStyle w:val="Referencetext"/>
        <w:ind w:left="720" w:hanging="360"/>
      </w:pPr>
      <w:bookmarkStart w:id="177" w:name="_Ref497927633"/>
      <w:r>
        <w:t>all pairs shortest path algorithm with expected running time O(n2logn)</w:t>
      </w:r>
      <w:bookmarkEnd w:id="177"/>
    </w:p>
    <w:bookmarkStart w:id="178"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178"/>
      <w:r>
        <w:fldChar w:fldCharType="end"/>
      </w:r>
    </w:p>
    <w:p w:rsidR="002A0B80" w:rsidRDefault="006E0129" w:rsidP="006E0129">
      <w:pPr>
        <w:pStyle w:val="Referencetext"/>
        <w:ind w:left="720" w:hanging="360"/>
      </w:pPr>
      <w:bookmarkStart w:id="179" w:name="_Ref498958277"/>
      <w:r w:rsidRPr="006E0129">
        <w:t>Ari Keränen, Jörg Ott, Teemu Kärkkäinen, "The ONE simulator for DTN protocol evaluation," in Proceedings of SIMUTools 2009, Rome, Italy.</w:t>
      </w:r>
      <w:bookmarkEnd w:id="179"/>
    </w:p>
    <w:sectPr w:rsidR="002A0B80" w:rsidSect="00CC0C78">
      <w:footerReference w:type="default" r:id="rId91"/>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436F" w:rsidRDefault="008F436F" w:rsidP="002E050F">
      <w:pPr>
        <w:spacing w:line="240" w:lineRule="auto"/>
      </w:pPr>
      <w:r>
        <w:separator/>
      </w:r>
    </w:p>
  </w:endnote>
  <w:endnote w:type="continuationSeparator" w:id="0">
    <w:p w:rsidR="008F436F" w:rsidRDefault="008F436F"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429" w:rsidRDefault="00B8542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429" w:rsidRDefault="00B85429" w:rsidP="002E050F">
    <w:pPr>
      <w:pStyle w:val="a8"/>
      <w:ind w:firstLine="360"/>
      <w:jc w:val="center"/>
    </w:pPr>
    <w:r>
      <w:fldChar w:fldCharType="begin"/>
    </w:r>
    <w:r>
      <w:instrText>PAGE   \* MERGEFORMAT</w:instrText>
    </w:r>
    <w:r>
      <w:fldChar w:fldCharType="separate"/>
    </w:r>
    <w:r w:rsidR="00D537FA" w:rsidRPr="00D537FA">
      <w:rPr>
        <w:noProof/>
        <w:lang w:val="zh-CN"/>
      </w:rPr>
      <w:t>vi</w:t>
    </w:r>
    <w:r>
      <w:fldChar w:fldCharType="end"/>
    </w:r>
  </w:p>
  <w:p w:rsidR="00B85429" w:rsidRDefault="00B8542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429" w:rsidRDefault="00B85429">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429" w:rsidRDefault="00B85429">
    <w:pPr>
      <w:pStyle w:val="a8"/>
      <w:ind w:firstLine="360"/>
      <w:jc w:val="center"/>
    </w:pPr>
    <w:r>
      <w:fldChar w:fldCharType="begin"/>
    </w:r>
    <w:r>
      <w:instrText>PAGE   \* MERGEFORMAT</w:instrText>
    </w:r>
    <w:r>
      <w:fldChar w:fldCharType="separate"/>
    </w:r>
    <w:r w:rsidR="00D537FA" w:rsidRPr="00D537FA">
      <w:rPr>
        <w:noProof/>
        <w:lang w:val="zh-CN"/>
      </w:rPr>
      <w:t>i</w:t>
    </w:r>
    <w:r>
      <w:fldChar w:fldCharType="end"/>
    </w:r>
  </w:p>
  <w:p w:rsidR="00B85429" w:rsidRDefault="00B85429">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429" w:rsidRDefault="00B85429" w:rsidP="002E050F">
    <w:pPr>
      <w:pStyle w:val="a8"/>
      <w:ind w:firstLine="360"/>
      <w:jc w:val="center"/>
    </w:pPr>
    <w:r>
      <w:fldChar w:fldCharType="begin"/>
    </w:r>
    <w:r>
      <w:instrText>PAGE   \* MERGEFORMAT</w:instrText>
    </w:r>
    <w:r>
      <w:fldChar w:fldCharType="separate"/>
    </w:r>
    <w:r w:rsidR="000F6A4D" w:rsidRPr="000F6A4D">
      <w:rPr>
        <w:noProof/>
        <w:lang w:val="zh-CN"/>
      </w:rPr>
      <w:t>49</w:t>
    </w:r>
    <w:r>
      <w:fldChar w:fldCharType="end"/>
    </w:r>
  </w:p>
  <w:p w:rsidR="00B85429" w:rsidRDefault="00B85429">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436F" w:rsidRDefault="008F436F" w:rsidP="002E050F">
      <w:pPr>
        <w:spacing w:line="240" w:lineRule="auto"/>
      </w:pPr>
      <w:r>
        <w:separator/>
      </w:r>
    </w:p>
  </w:footnote>
  <w:footnote w:type="continuationSeparator" w:id="0">
    <w:p w:rsidR="008F436F" w:rsidRDefault="008F436F"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429" w:rsidRDefault="00B8542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429" w:rsidRDefault="00B85429">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429" w:rsidRDefault="00B85429">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5"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7"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9"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1"/>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8"/>
  </w:num>
  <w:num w:numId="13">
    <w:abstractNumId w:val="7"/>
  </w:num>
  <w:num w:numId="14">
    <w:abstractNumId w:val="2"/>
  </w:num>
  <w:num w:numId="15">
    <w:abstractNumId w:val="0"/>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4129"/>
    <w:rsid w:val="00005425"/>
    <w:rsid w:val="000054BC"/>
    <w:rsid w:val="00005816"/>
    <w:rsid w:val="00005963"/>
    <w:rsid w:val="0001089C"/>
    <w:rsid w:val="00010A8D"/>
    <w:rsid w:val="00010FC6"/>
    <w:rsid w:val="000111DF"/>
    <w:rsid w:val="00011E41"/>
    <w:rsid w:val="00012154"/>
    <w:rsid w:val="00012765"/>
    <w:rsid w:val="000130A1"/>
    <w:rsid w:val="00013461"/>
    <w:rsid w:val="00013D20"/>
    <w:rsid w:val="0001602B"/>
    <w:rsid w:val="0001783D"/>
    <w:rsid w:val="00021030"/>
    <w:rsid w:val="00023882"/>
    <w:rsid w:val="00024105"/>
    <w:rsid w:val="0002485A"/>
    <w:rsid w:val="00024DB5"/>
    <w:rsid w:val="00025B9F"/>
    <w:rsid w:val="000266BD"/>
    <w:rsid w:val="00030C92"/>
    <w:rsid w:val="00031043"/>
    <w:rsid w:val="00031631"/>
    <w:rsid w:val="00032D98"/>
    <w:rsid w:val="000343F5"/>
    <w:rsid w:val="00035A86"/>
    <w:rsid w:val="00035DED"/>
    <w:rsid w:val="00036C9E"/>
    <w:rsid w:val="00037DE9"/>
    <w:rsid w:val="00041C51"/>
    <w:rsid w:val="00043D3D"/>
    <w:rsid w:val="00044C5D"/>
    <w:rsid w:val="00045268"/>
    <w:rsid w:val="0004746F"/>
    <w:rsid w:val="000475B6"/>
    <w:rsid w:val="00050E11"/>
    <w:rsid w:val="00050E5B"/>
    <w:rsid w:val="000518D1"/>
    <w:rsid w:val="00053892"/>
    <w:rsid w:val="00054728"/>
    <w:rsid w:val="00054A36"/>
    <w:rsid w:val="00054F5F"/>
    <w:rsid w:val="00055171"/>
    <w:rsid w:val="000555F3"/>
    <w:rsid w:val="0005688B"/>
    <w:rsid w:val="00056C64"/>
    <w:rsid w:val="00061B7D"/>
    <w:rsid w:val="000628CF"/>
    <w:rsid w:val="00064086"/>
    <w:rsid w:val="000643E1"/>
    <w:rsid w:val="00066D80"/>
    <w:rsid w:val="00066DEE"/>
    <w:rsid w:val="00066EDC"/>
    <w:rsid w:val="00066F86"/>
    <w:rsid w:val="000679C3"/>
    <w:rsid w:val="00067AE4"/>
    <w:rsid w:val="00070BCA"/>
    <w:rsid w:val="00070D1F"/>
    <w:rsid w:val="00072AB9"/>
    <w:rsid w:val="00072C2A"/>
    <w:rsid w:val="00072CF4"/>
    <w:rsid w:val="00073982"/>
    <w:rsid w:val="000767CE"/>
    <w:rsid w:val="000813A1"/>
    <w:rsid w:val="000828DD"/>
    <w:rsid w:val="00082F29"/>
    <w:rsid w:val="00084533"/>
    <w:rsid w:val="00084804"/>
    <w:rsid w:val="00085737"/>
    <w:rsid w:val="00085D33"/>
    <w:rsid w:val="00086F48"/>
    <w:rsid w:val="000871B0"/>
    <w:rsid w:val="000906FF"/>
    <w:rsid w:val="00091CC9"/>
    <w:rsid w:val="00092196"/>
    <w:rsid w:val="00092597"/>
    <w:rsid w:val="00094AE3"/>
    <w:rsid w:val="00095136"/>
    <w:rsid w:val="00096ABF"/>
    <w:rsid w:val="00096ED8"/>
    <w:rsid w:val="000A16E4"/>
    <w:rsid w:val="000A226B"/>
    <w:rsid w:val="000A2A8C"/>
    <w:rsid w:val="000A36BF"/>
    <w:rsid w:val="000A5527"/>
    <w:rsid w:val="000A57CB"/>
    <w:rsid w:val="000A59B0"/>
    <w:rsid w:val="000A77CA"/>
    <w:rsid w:val="000B31EC"/>
    <w:rsid w:val="000B4371"/>
    <w:rsid w:val="000B46F2"/>
    <w:rsid w:val="000B4B67"/>
    <w:rsid w:val="000B541B"/>
    <w:rsid w:val="000B746B"/>
    <w:rsid w:val="000B7AF6"/>
    <w:rsid w:val="000B7DF1"/>
    <w:rsid w:val="000C08B9"/>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FCA"/>
    <w:rsid w:val="000F6A4D"/>
    <w:rsid w:val="00100CB0"/>
    <w:rsid w:val="00102DD6"/>
    <w:rsid w:val="001069C1"/>
    <w:rsid w:val="00107142"/>
    <w:rsid w:val="00112FCD"/>
    <w:rsid w:val="0011301F"/>
    <w:rsid w:val="00113150"/>
    <w:rsid w:val="00115D9F"/>
    <w:rsid w:val="00116510"/>
    <w:rsid w:val="001170F8"/>
    <w:rsid w:val="0011737D"/>
    <w:rsid w:val="00121B3A"/>
    <w:rsid w:val="001225D3"/>
    <w:rsid w:val="0012359C"/>
    <w:rsid w:val="0012452A"/>
    <w:rsid w:val="001249E0"/>
    <w:rsid w:val="00124D01"/>
    <w:rsid w:val="001251C2"/>
    <w:rsid w:val="00126024"/>
    <w:rsid w:val="00127729"/>
    <w:rsid w:val="0013053B"/>
    <w:rsid w:val="0013186E"/>
    <w:rsid w:val="00132C69"/>
    <w:rsid w:val="00133C85"/>
    <w:rsid w:val="001345ED"/>
    <w:rsid w:val="0013736B"/>
    <w:rsid w:val="00137599"/>
    <w:rsid w:val="001378D5"/>
    <w:rsid w:val="00137D0F"/>
    <w:rsid w:val="00140640"/>
    <w:rsid w:val="0014340A"/>
    <w:rsid w:val="00143FCC"/>
    <w:rsid w:val="00146E0E"/>
    <w:rsid w:val="001477AA"/>
    <w:rsid w:val="00151AD6"/>
    <w:rsid w:val="001534AE"/>
    <w:rsid w:val="001556A6"/>
    <w:rsid w:val="00155919"/>
    <w:rsid w:val="00156AFA"/>
    <w:rsid w:val="00157E27"/>
    <w:rsid w:val="001603E3"/>
    <w:rsid w:val="001606ED"/>
    <w:rsid w:val="001608E7"/>
    <w:rsid w:val="001623E4"/>
    <w:rsid w:val="001636C5"/>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3B95"/>
    <w:rsid w:val="00184A7B"/>
    <w:rsid w:val="001863B5"/>
    <w:rsid w:val="001871DD"/>
    <w:rsid w:val="00193222"/>
    <w:rsid w:val="0019496E"/>
    <w:rsid w:val="001951D3"/>
    <w:rsid w:val="00195C36"/>
    <w:rsid w:val="00195DFC"/>
    <w:rsid w:val="00196293"/>
    <w:rsid w:val="001969F5"/>
    <w:rsid w:val="0019770F"/>
    <w:rsid w:val="001A4316"/>
    <w:rsid w:val="001A4576"/>
    <w:rsid w:val="001A4DEC"/>
    <w:rsid w:val="001A4DFC"/>
    <w:rsid w:val="001A66C1"/>
    <w:rsid w:val="001A73DF"/>
    <w:rsid w:val="001B0652"/>
    <w:rsid w:val="001B0946"/>
    <w:rsid w:val="001B0EF6"/>
    <w:rsid w:val="001B2ABD"/>
    <w:rsid w:val="001B2CF7"/>
    <w:rsid w:val="001B2F1D"/>
    <w:rsid w:val="001B3066"/>
    <w:rsid w:val="001B3221"/>
    <w:rsid w:val="001B3B6B"/>
    <w:rsid w:val="001B543C"/>
    <w:rsid w:val="001B7351"/>
    <w:rsid w:val="001B752F"/>
    <w:rsid w:val="001C1128"/>
    <w:rsid w:val="001C2196"/>
    <w:rsid w:val="001C27CA"/>
    <w:rsid w:val="001C31F9"/>
    <w:rsid w:val="001C394A"/>
    <w:rsid w:val="001C517E"/>
    <w:rsid w:val="001D0D58"/>
    <w:rsid w:val="001D230A"/>
    <w:rsid w:val="001D2549"/>
    <w:rsid w:val="001D2E3A"/>
    <w:rsid w:val="001D3F75"/>
    <w:rsid w:val="001D4117"/>
    <w:rsid w:val="001D440B"/>
    <w:rsid w:val="001D4E99"/>
    <w:rsid w:val="001D588B"/>
    <w:rsid w:val="001D5ED8"/>
    <w:rsid w:val="001D610B"/>
    <w:rsid w:val="001D769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52A4"/>
    <w:rsid w:val="001F53E5"/>
    <w:rsid w:val="001F5DF9"/>
    <w:rsid w:val="001F6B0A"/>
    <w:rsid w:val="00201087"/>
    <w:rsid w:val="002040BF"/>
    <w:rsid w:val="00204A98"/>
    <w:rsid w:val="00206E89"/>
    <w:rsid w:val="00207A1B"/>
    <w:rsid w:val="002112E1"/>
    <w:rsid w:val="002127C9"/>
    <w:rsid w:val="00212D3E"/>
    <w:rsid w:val="002144B8"/>
    <w:rsid w:val="00214DA1"/>
    <w:rsid w:val="00215044"/>
    <w:rsid w:val="00215C5A"/>
    <w:rsid w:val="00217E91"/>
    <w:rsid w:val="002213CD"/>
    <w:rsid w:val="002218C3"/>
    <w:rsid w:val="00222A3C"/>
    <w:rsid w:val="002231F7"/>
    <w:rsid w:val="00223E22"/>
    <w:rsid w:val="002241DF"/>
    <w:rsid w:val="002268A1"/>
    <w:rsid w:val="0022691A"/>
    <w:rsid w:val="00226A66"/>
    <w:rsid w:val="00226ACD"/>
    <w:rsid w:val="00226E06"/>
    <w:rsid w:val="00226EBA"/>
    <w:rsid w:val="00230908"/>
    <w:rsid w:val="00231034"/>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A12"/>
    <w:rsid w:val="00246D20"/>
    <w:rsid w:val="00250B6D"/>
    <w:rsid w:val="00250BAF"/>
    <w:rsid w:val="0025110E"/>
    <w:rsid w:val="002520D8"/>
    <w:rsid w:val="002528F3"/>
    <w:rsid w:val="0025296B"/>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7815"/>
    <w:rsid w:val="00290E95"/>
    <w:rsid w:val="00290F7B"/>
    <w:rsid w:val="002911AE"/>
    <w:rsid w:val="0029163C"/>
    <w:rsid w:val="00291666"/>
    <w:rsid w:val="00291A1D"/>
    <w:rsid w:val="00291A22"/>
    <w:rsid w:val="00293BDA"/>
    <w:rsid w:val="00294A97"/>
    <w:rsid w:val="002957DE"/>
    <w:rsid w:val="002A0B80"/>
    <w:rsid w:val="002A2C1E"/>
    <w:rsid w:val="002A3514"/>
    <w:rsid w:val="002A3936"/>
    <w:rsid w:val="002A3FED"/>
    <w:rsid w:val="002A40B0"/>
    <w:rsid w:val="002A4777"/>
    <w:rsid w:val="002A48F6"/>
    <w:rsid w:val="002A6750"/>
    <w:rsid w:val="002A6CF0"/>
    <w:rsid w:val="002B0783"/>
    <w:rsid w:val="002B177E"/>
    <w:rsid w:val="002B1A81"/>
    <w:rsid w:val="002B2073"/>
    <w:rsid w:val="002B2A0C"/>
    <w:rsid w:val="002B2CB6"/>
    <w:rsid w:val="002B4315"/>
    <w:rsid w:val="002B5079"/>
    <w:rsid w:val="002B531C"/>
    <w:rsid w:val="002B544D"/>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E050F"/>
    <w:rsid w:val="002E111E"/>
    <w:rsid w:val="002E2065"/>
    <w:rsid w:val="002E3962"/>
    <w:rsid w:val="002E3A1E"/>
    <w:rsid w:val="002E4CE6"/>
    <w:rsid w:val="002E609A"/>
    <w:rsid w:val="002E68F9"/>
    <w:rsid w:val="002E6A74"/>
    <w:rsid w:val="002E6C6C"/>
    <w:rsid w:val="002E73D3"/>
    <w:rsid w:val="002E7431"/>
    <w:rsid w:val="002E7AEC"/>
    <w:rsid w:val="002F2677"/>
    <w:rsid w:val="002F2E32"/>
    <w:rsid w:val="002F3E2E"/>
    <w:rsid w:val="002F472A"/>
    <w:rsid w:val="002F7D6E"/>
    <w:rsid w:val="0030046A"/>
    <w:rsid w:val="00301059"/>
    <w:rsid w:val="003013F8"/>
    <w:rsid w:val="00301F74"/>
    <w:rsid w:val="0030394E"/>
    <w:rsid w:val="00303952"/>
    <w:rsid w:val="0030537F"/>
    <w:rsid w:val="00305CDC"/>
    <w:rsid w:val="00306B73"/>
    <w:rsid w:val="00310705"/>
    <w:rsid w:val="00311215"/>
    <w:rsid w:val="003142F1"/>
    <w:rsid w:val="00314745"/>
    <w:rsid w:val="003147BD"/>
    <w:rsid w:val="003166F9"/>
    <w:rsid w:val="00316AED"/>
    <w:rsid w:val="00317B5F"/>
    <w:rsid w:val="00317C1E"/>
    <w:rsid w:val="003209A3"/>
    <w:rsid w:val="00321751"/>
    <w:rsid w:val="00323991"/>
    <w:rsid w:val="00324320"/>
    <w:rsid w:val="003256C2"/>
    <w:rsid w:val="0032639D"/>
    <w:rsid w:val="00326472"/>
    <w:rsid w:val="00327DA7"/>
    <w:rsid w:val="0033369D"/>
    <w:rsid w:val="00335081"/>
    <w:rsid w:val="0033600E"/>
    <w:rsid w:val="003376C3"/>
    <w:rsid w:val="00337F9B"/>
    <w:rsid w:val="003404E7"/>
    <w:rsid w:val="00342604"/>
    <w:rsid w:val="00342D2C"/>
    <w:rsid w:val="003444C9"/>
    <w:rsid w:val="003461DE"/>
    <w:rsid w:val="00346653"/>
    <w:rsid w:val="00346A85"/>
    <w:rsid w:val="0034737B"/>
    <w:rsid w:val="003476FD"/>
    <w:rsid w:val="00350656"/>
    <w:rsid w:val="00350830"/>
    <w:rsid w:val="00350F8A"/>
    <w:rsid w:val="00352760"/>
    <w:rsid w:val="0035575A"/>
    <w:rsid w:val="00355888"/>
    <w:rsid w:val="003571D9"/>
    <w:rsid w:val="00357926"/>
    <w:rsid w:val="003602A0"/>
    <w:rsid w:val="003617A9"/>
    <w:rsid w:val="003632AB"/>
    <w:rsid w:val="00363959"/>
    <w:rsid w:val="0036428B"/>
    <w:rsid w:val="00365B30"/>
    <w:rsid w:val="0036667C"/>
    <w:rsid w:val="0037083D"/>
    <w:rsid w:val="0037152C"/>
    <w:rsid w:val="00371F9E"/>
    <w:rsid w:val="00373713"/>
    <w:rsid w:val="0037462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1873"/>
    <w:rsid w:val="003923A8"/>
    <w:rsid w:val="003943A5"/>
    <w:rsid w:val="0039491C"/>
    <w:rsid w:val="00395BBC"/>
    <w:rsid w:val="00397B3C"/>
    <w:rsid w:val="00397FFD"/>
    <w:rsid w:val="003A0427"/>
    <w:rsid w:val="003A0734"/>
    <w:rsid w:val="003A14ED"/>
    <w:rsid w:val="003A1ADD"/>
    <w:rsid w:val="003A2E10"/>
    <w:rsid w:val="003A38E1"/>
    <w:rsid w:val="003A3FBF"/>
    <w:rsid w:val="003A4460"/>
    <w:rsid w:val="003A493D"/>
    <w:rsid w:val="003A5754"/>
    <w:rsid w:val="003A5DED"/>
    <w:rsid w:val="003A65FB"/>
    <w:rsid w:val="003A7126"/>
    <w:rsid w:val="003A7FD7"/>
    <w:rsid w:val="003B0132"/>
    <w:rsid w:val="003B5B87"/>
    <w:rsid w:val="003C19DB"/>
    <w:rsid w:val="003C2BD8"/>
    <w:rsid w:val="003C2D23"/>
    <w:rsid w:val="003C457D"/>
    <w:rsid w:val="003C55C6"/>
    <w:rsid w:val="003C6F5E"/>
    <w:rsid w:val="003C77E6"/>
    <w:rsid w:val="003C7C0B"/>
    <w:rsid w:val="003D148D"/>
    <w:rsid w:val="003D28A8"/>
    <w:rsid w:val="003D2EC1"/>
    <w:rsid w:val="003D4497"/>
    <w:rsid w:val="003D45A1"/>
    <w:rsid w:val="003D496B"/>
    <w:rsid w:val="003D4EAC"/>
    <w:rsid w:val="003D5533"/>
    <w:rsid w:val="003D622C"/>
    <w:rsid w:val="003D731F"/>
    <w:rsid w:val="003D7E89"/>
    <w:rsid w:val="003E1A9C"/>
    <w:rsid w:val="003E2C8B"/>
    <w:rsid w:val="003E33E6"/>
    <w:rsid w:val="003E3809"/>
    <w:rsid w:val="003E7958"/>
    <w:rsid w:val="003F038F"/>
    <w:rsid w:val="003F048F"/>
    <w:rsid w:val="003F237A"/>
    <w:rsid w:val="003F2D3B"/>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E53"/>
    <w:rsid w:val="00416788"/>
    <w:rsid w:val="00416BE8"/>
    <w:rsid w:val="00420105"/>
    <w:rsid w:val="00420817"/>
    <w:rsid w:val="00420ABF"/>
    <w:rsid w:val="00420F5B"/>
    <w:rsid w:val="004211CA"/>
    <w:rsid w:val="004232F0"/>
    <w:rsid w:val="00423529"/>
    <w:rsid w:val="00424182"/>
    <w:rsid w:val="0042659A"/>
    <w:rsid w:val="00426FB5"/>
    <w:rsid w:val="004277EF"/>
    <w:rsid w:val="00431396"/>
    <w:rsid w:val="004319B3"/>
    <w:rsid w:val="00432733"/>
    <w:rsid w:val="004336E0"/>
    <w:rsid w:val="00433A44"/>
    <w:rsid w:val="00435266"/>
    <w:rsid w:val="0043596D"/>
    <w:rsid w:val="00435E79"/>
    <w:rsid w:val="0043654E"/>
    <w:rsid w:val="00440510"/>
    <w:rsid w:val="00440B8D"/>
    <w:rsid w:val="00440D6A"/>
    <w:rsid w:val="0044196E"/>
    <w:rsid w:val="0044368B"/>
    <w:rsid w:val="00443A70"/>
    <w:rsid w:val="004448D2"/>
    <w:rsid w:val="00445D40"/>
    <w:rsid w:val="004462EA"/>
    <w:rsid w:val="00447402"/>
    <w:rsid w:val="00451D46"/>
    <w:rsid w:val="00451D96"/>
    <w:rsid w:val="0045392C"/>
    <w:rsid w:val="0045482E"/>
    <w:rsid w:val="004557CC"/>
    <w:rsid w:val="00456B84"/>
    <w:rsid w:val="00456E38"/>
    <w:rsid w:val="004573E1"/>
    <w:rsid w:val="00460A28"/>
    <w:rsid w:val="00460CC6"/>
    <w:rsid w:val="004615AF"/>
    <w:rsid w:val="004618D5"/>
    <w:rsid w:val="004625F5"/>
    <w:rsid w:val="004637E0"/>
    <w:rsid w:val="00464356"/>
    <w:rsid w:val="0046438D"/>
    <w:rsid w:val="00464E6C"/>
    <w:rsid w:val="00465049"/>
    <w:rsid w:val="00465661"/>
    <w:rsid w:val="004656B3"/>
    <w:rsid w:val="004656D4"/>
    <w:rsid w:val="00466842"/>
    <w:rsid w:val="004725B2"/>
    <w:rsid w:val="004738E1"/>
    <w:rsid w:val="00473F26"/>
    <w:rsid w:val="00474457"/>
    <w:rsid w:val="00474C89"/>
    <w:rsid w:val="00474D73"/>
    <w:rsid w:val="00474DBC"/>
    <w:rsid w:val="00476AAF"/>
    <w:rsid w:val="00477064"/>
    <w:rsid w:val="004770AF"/>
    <w:rsid w:val="00480FC1"/>
    <w:rsid w:val="00482837"/>
    <w:rsid w:val="00482FE5"/>
    <w:rsid w:val="004845C5"/>
    <w:rsid w:val="00484E68"/>
    <w:rsid w:val="00486706"/>
    <w:rsid w:val="00487E3C"/>
    <w:rsid w:val="004910C9"/>
    <w:rsid w:val="004965DF"/>
    <w:rsid w:val="0049731D"/>
    <w:rsid w:val="004976B7"/>
    <w:rsid w:val="004A0F98"/>
    <w:rsid w:val="004A2B23"/>
    <w:rsid w:val="004A57D9"/>
    <w:rsid w:val="004A650B"/>
    <w:rsid w:val="004A7D18"/>
    <w:rsid w:val="004B1648"/>
    <w:rsid w:val="004B3D62"/>
    <w:rsid w:val="004B43D2"/>
    <w:rsid w:val="004B4CE2"/>
    <w:rsid w:val="004B54F5"/>
    <w:rsid w:val="004B62DC"/>
    <w:rsid w:val="004B630A"/>
    <w:rsid w:val="004B67C4"/>
    <w:rsid w:val="004B7E85"/>
    <w:rsid w:val="004C0314"/>
    <w:rsid w:val="004C0AA5"/>
    <w:rsid w:val="004C0B68"/>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6721"/>
    <w:rsid w:val="004E6BF8"/>
    <w:rsid w:val="004E7FD2"/>
    <w:rsid w:val="004F001C"/>
    <w:rsid w:val="004F023F"/>
    <w:rsid w:val="004F0534"/>
    <w:rsid w:val="004F0710"/>
    <w:rsid w:val="004F09C4"/>
    <w:rsid w:val="004F210B"/>
    <w:rsid w:val="004F2A48"/>
    <w:rsid w:val="004F4009"/>
    <w:rsid w:val="004F5356"/>
    <w:rsid w:val="004F5846"/>
    <w:rsid w:val="004F68E5"/>
    <w:rsid w:val="004F77E3"/>
    <w:rsid w:val="004F7DF5"/>
    <w:rsid w:val="0050081A"/>
    <w:rsid w:val="00502867"/>
    <w:rsid w:val="00503711"/>
    <w:rsid w:val="00503C4D"/>
    <w:rsid w:val="00503E88"/>
    <w:rsid w:val="00504B04"/>
    <w:rsid w:val="00504DEB"/>
    <w:rsid w:val="0050558B"/>
    <w:rsid w:val="0050725A"/>
    <w:rsid w:val="00507A5E"/>
    <w:rsid w:val="0051252E"/>
    <w:rsid w:val="00512674"/>
    <w:rsid w:val="005133DB"/>
    <w:rsid w:val="005136BC"/>
    <w:rsid w:val="005142F3"/>
    <w:rsid w:val="00515359"/>
    <w:rsid w:val="00515924"/>
    <w:rsid w:val="00516E7D"/>
    <w:rsid w:val="00517500"/>
    <w:rsid w:val="005200C9"/>
    <w:rsid w:val="00521D37"/>
    <w:rsid w:val="00521F6D"/>
    <w:rsid w:val="00523044"/>
    <w:rsid w:val="00523966"/>
    <w:rsid w:val="00523BF9"/>
    <w:rsid w:val="00524A22"/>
    <w:rsid w:val="00524E3E"/>
    <w:rsid w:val="00525529"/>
    <w:rsid w:val="0052686F"/>
    <w:rsid w:val="00531120"/>
    <w:rsid w:val="00532C04"/>
    <w:rsid w:val="00532E86"/>
    <w:rsid w:val="00535B2B"/>
    <w:rsid w:val="00537617"/>
    <w:rsid w:val="00541129"/>
    <w:rsid w:val="00541565"/>
    <w:rsid w:val="00543008"/>
    <w:rsid w:val="00545F38"/>
    <w:rsid w:val="00546045"/>
    <w:rsid w:val="0054768C"/>
    <w:rsid w:val="00552A7F"/>
    <w:rsid w:val="0055371D"/>
    <w:rsid w:val="0055523E"/>
    <w:rsid w:val="005569A8"/>
    <w:rsid w:val="00556D79"/>
    <w:rsid w:val="00563634"/>
    <w:rsid w:val="00563E6D"/>
    <w:rsid w:val="00563E7E"/>
    <w:rsid w:val="005649FC"/>
    <w:rsid w:val="00570DC9"/>
    <w:rsid w:val="005712B7"/>
    <w:rsid w:val="0057278D"/>
    <w:rsid w:val="005735ED"/>
    <w:rsid w:val="00575738"/>
    <w:rsid w:val="00576B0E"/>
    <w:rsid w:val="00577BBF"/>
    <w:rsid w:val="005828FE"/>
    <w:rsid w:val="00582BB3"/>
    <w:rsid w:val="0058433F"/>
    <w:rsid w:val="00584DD3"/>
    <w:rsid w:val="00585077"/>
    <w:rsid w:val="0058563A"/>
    <w:rsid w:val="0058755D"/>
    <w:rsid w:val="005875C8"/>
    <w:rsid w:val="00587D99"/>
    <w:rsid w:val="00591695"/>
    <w:rsid w:val="0059330B"/>
    <w:rsid w:val="00593BC2"/>
    <w:rsid w:val="00594231"/>
    <w:rsid w:val="00594325"/>
    <w:rsid w:val="00594C60"/>
    <w:rsid w:val="005A043A"/>
    <w:rsid w:val="005A1768"/>
    <w:rsid w:val="005A1ECE"/>
    <w:rsid w:val="005A2173"/>
    <w:rsid w:val="005A26A2"/>
    <w:rsid w:val="005A67AE"/>
    <w:rsid w:val="005A729D"/>
    <w:rsid w:val="005A7DB0"/>
    <w:rsid w:val="005B379C"/>
    <w:rsid w:val="005B3840"/>
    <w:rsid w:val="005B46A7"/>
    <w:rsid w:val="005B4B89"/>
    <w:rsid w:val="005B4EEC"/>
    <w:rsid w:val="005B4FFC"/>
    <w:rsid w:val="005B5E4F"/>
    <w:rsid w:val="005B652C"/>
    <w:rsid w:val="005B6D62"/>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5F15"/>
    <w:rsid w:val="005D6B50"/>
    <w:rsid w:val="005D74DD"/>
    <w:rsid w:val="005D7A9B"/>
    <w:rsid w:val="005D7CC3"/>
    <w:rsid w:val="005E02EC"/>
    <w:rsid w:val="005E058C"/>
    <w:rsid w:val="005E087E"/>
    <w:rsid w:val="005E0AB4"/>
    <w:rsid w:val="005E3B26"/>
    <w:rsid w:val="005E40E4"/>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34FE"/>
    <w:rsid w:val="00604E86"/>
    <w:rsid w:val="0060514E"/>
    <w:rsid w:val="00605B6B"/>
    <w:rsid w:val="0060606E"/>
    <w:rsid w:val="006060D5"/>
    <w:rsid w:val="006068CC"/>
    <w:rsid w:val="006077BC"/>
    <w:rsid w:val="00607F92"/>
    <w:rsid w:val="00610AC3"/>
    <w:rsid w:val="0061196F"/>
    <w:rsid w:val="00612CDA"/>
    <w:rsid w:val="00613936"/>
    <w:rsid w:val="00617C11"/>
    <w:rsid w:val="00621656"/>
    <w:rsid w:val="00621AF3"/>
    <w:rsid w:val="00622BC5"/>
    <w:rsid w:val="00622E87"/>
    <w:rsid w:val="00623362"/>
    <w:rsid w:val="00623ADA"/>
    <w:rsid w:val="00624240"/>
    <w:rsid w:val="00624D98"/>
    <w:rsid w:val="00630CFB"/>
    <w:rsid w:val="0063144B"/>
    <w:rsid w:val="00634B15"/>
    <w:rsid w:val="00634C57"/>
    <w:rsid w:val="0063502B"/>
    <w:rsid w:val="00636423"/>
    <w:rsid w:val="006364B8"/>
    <w:rsid w:val="006430FE"/>
    <w:rsid w:val="00643129"/>
    <w:rsid w:val="0064534C"/>
    <w:rsid w:val="00651B00"/>
    <w:rsid w:val="00652DEE"/>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046"/>
    <w:rsid w:val="0067188D"/>
    <w:rsid w:val="00671E99"/>
    <w:rsid w:val="0067284D"/>
    <w:rsid w:val="00673707"/>
    <w:rsid w:val="006745A3"/>
    <w:rsid w:val="00676FE1"/>
    <w:rsid w:val="00677F21"/>
    <w:rsid w:val="00680DBF"/>
    <w:rsid w:val="0068186E"/>
    <w:rsid w:val="006820A5"/>
    <w:rsid w:val="00683C7C"/>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A6886"/>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1111"/>
    <w:rsid w:val="006E24E3"/>
    <w:rsid w:val="006E38E1"/>
    <w:rsid w:val="006E6B4E"/>
    <w:rsid w:val="006E74DD"/>
    <w:rsid w:val="006E7C92"/>
    <w:rsid w:val="006F2B1F"/>
    <w:rsid w:val="006F3A45"/>
    <w:rsid w:val="006F3F0E"/>
    <w:rsid w:val="006F4C6F"/>
    <w:rsid w:val="006F4D69"/>
    <w:rsid w:val="006F5B6D"/>
    <w:rsid w:val="006F7728"/>
    <w:rsid w:val="00700C2A"/>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CFB"/>
    <w:rsid w:val="00713039"/>
    <w:rsid w:val="0071323B"/>
    <w:rsid w:val="0071400D"/>
    <w:rsid w:val="00715BF6"/>
    <w:rsid w:val="00715C3B"/>
    <w:rsid w:val="007164FE"/>
    <w:rsid w:val="007179A0"/>
    <w:rsid w:val="00717A0D"/>
    <w:rsid w:val="00721B47"/>
    <w:rsid w:val="00723EAF"/>
    <w:rsid w:val="00726D9A"/>
    <w:rsid w:val="00727DDF"/>
    <w:rsid w:val="007300FB"/>
    <w:rsid w:val="007302DC"/>
    <w:rsid w:val="007305C1"/>
    <w:rsid w:val="0073149D"/>
    <w:rsid w:val="0073385D"/>
    <w:rsid w:val="00736201"/>
    <w:rsid w:val="00736967"/>
    <w:rsid w:val="007374E4"/>
    <w:rsid w:val="0074270E"/>
    <w:rsid w:val="00744536"/>
    <w:rsid w:val="00745DD2"/>
    <w:rsid w:val="0074788E"/>
    <w:rsid w:val="007479D1"/>
    <w:rsid w:val="00750B3C"/>
    <w:rsid w:val="00750FFB"/>
    <w:rsid w:val="00751237"/>
    <w:rsid w:val="00751E29"/>
    <w:rsid w:val="0075280D"/>
    <w:rsid w:val="00754C30"/>
    <w:rsid w:val="00760E3D"/>
    <w:rsid w:val="0076170F"/>
    <w:rsid w:val="007627E1"/>
    <w:rsid w:val="007638C4"/>
    <w:rsid w:val="0076495F"/>
    <w:rsid w:val="00764BDA"/>
    <w:rsid w:val="00764DE9"/>
    <w:rsid w:val="00770B95"/>
    <w:rsid w:val="00771B18"/>
    <w:rsid w:val="0077212D"/>
    <w:rsid w:val="007732FF"/>
    <w:rsid w:val="007755DD"/>
    <w:rsid w:val="00775D54"/>
    <w:rsid w:val="007772D9"/>
    <w:rsid w:val="007774EF"/>
    <w:rsid w:val="007778E8"/>
    <w:rsid w:val="00777D88"/>
    <w:rsid w:val="00780896"/>
    <w:rsid w:val="007822E7"/>
    <w:rsid w:val="00783E96"/>
    <w:rsid w:val="00786398"/>
    <w:rsid w:val="00786CA7"/>
    <w:rsid w:val="00787CC0"/>
    <w:rsid w:val="007905B6"/>
    <w:rsid w:val="007915A2"/>
    <w:rsid w:val="00791971"/>
    <w:rsid w:val="007926EF"/>
    <w:rsid w:val="007935C0"/>
    <w:rsid w:val="00794509"/>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5A0"/>
    <w:rsid w:val="007B0F27"/>
    <w:rsid w:val="007B1253"/>
    <w:rsid w:val="007B1774"/>
    <w:rsid w:val="007B1AE4"/>
    <w:rsid w:val="007B4B1E"/>
    <w:rsid w:val="007C183B"/>
    <w:rsid w:val="007C2825"/>
    <w:rsid w:val="007C30CB"/>
    <w:rsid w:val="007C4486"/>
    <w:rsid w:val="007C48FD"/>
    <w:rsid w:val="007C6B2F"/>
    <w:rsid w:val="007C752C"/>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CE7"/>
    <w:rsid w:val="007F0FD4"/>
    <w:rsid w:val="007F1873"/>
    <w:rsid w:val="007F1978"/>
    <w:rsid w:val="007F3B6D"/>
    <w:rsid w:val="007F4944"/>
    <w:rsid w:val="007F5410"/>
    <w:rsid w:val="007F6D4F"/>
    <w:rsid w:val="007F6F1E"/>
    <w:rsid w:val="008000F6"/>
    <w:rsid w:val="00801C38"/>
    <w:rsid w:val="008030F0"/>
    <w:rsid w:val="00803CC6"/>
    <w:rsid w:val="00804185"/>
    <w:rsid w:val="00804EDB"/>
    <w:rsid w:val="00805CE2"/>
    <w:rsid w:val="00807A43"/>
    <w:rsid w:val="00810AF8"/>
    <w:rsid w:val="0081158E"/>
    <w:rsid w:val="008117C5"/>
    <w:rsid w:val="00812F94"/>
    <w:rsid w:val="008138C3"/>
    <w:rsid w:val="008143F7"/>
    <w:rsid w:val="0081547F"/>
    <w:rsid w:val="00816B04"/>
    <w:rsid w:val="0082166D"/>
    <w:rsid w:val="008245F0"/>
    <w:rsid w:val="00827137"/>
    <w:rsid w:val="00827249"/>
    <w:rsid w:val="008278BC"/>
    <w:rsid w:val="00830668"/>
    <w:rsid w:val="00832704"/>
    <w:rsid w:val="00833313"/>
    <w:rsid w:val="00833BBF"/>
    <w:rsid w:val="00834DF8"/>
    <w:rsid w:val="008360CD"/>
    <w:rsid w:val="008366B9"/>
    <w:rsid w:val="008370DF"/>
    <w:rsid w:val="00840669"/>
    <w:rsid w:val="0084118B"/>
    <w:rsid w:val="008436C0"/>
    <w:rsid w:val="00844E0F"/>
    <w:rsid w:val="00845EF1"/>
    <w:rsid w:val="00847DF5"/>
    <w:rsid w:val="00850491"/>
    <w:rsid w:val="008505F8"/>
    <w:rsid w:val="00851A45"/>
    <w:rsid w:val="008521B1"/>
    <w:rsid w:val="008521B5"/>
    <w:rsid w:val="00852E6D"/>
    <w:rsid w:val="008555DE"/>
    <w:rsid w:val="0085668C"/>
    <w:rsid w:val="0085706D"/>
    <w:rsid w:val="008574E4"/>
    <w:rsid w:val="0085754F"/>
    <w:rsid w:val="008606E9"/>
    <w:rsid w:val="00861B5B"/>
    <w:rsid w:val="00862128"/>
    <w:rsid w:val="00865880"/>
    <w:rsid w:val="00867A85"/>
    <w:rsid w:val="008711D2"/>
    <w:rsid w:val="008715E8"/>
    <w:rsid w:val="00871892"/>
    <w:rsid w:val="008718A1"/>
    <w:rsid w:val="00873CF9"/>
    <w:rsid w:val="00874D37"/>
    <w:rsid w:val="00880774"/>
    <w:rsid w:val="008835E9"/>
    <w:rsid w:val="008843BA"/>
    <w:rsid w:val="00884533"/>
    <w:rsid w:val="00884E02"/>
    <w:rsid w:val="00885F77"/>
    <w:rsid w:val="008916E9"/>
    <w:rsid w:val="0089259E"/>
    <w:rsid w:val="00892820"/>
    <w:rsid w:val="008929B2"/>
    <w:rsid w:val="00892B65"/>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E86"/>
    <w:rsid w:val="008B51E9"/>
    <w:rsid w:val="008B58F5"/>
    <w:rsid w:val="008B592F"/>
    <w:rsid w:val="008B67E8"/>
    <w:rsid w:val="008B7365"/>
    <w:rsid w:val="008C251B"/>
    <w:rsid w:val="008C2BB9"/>
    <w:rsid w:val="008C3CCF"/>
    <w:rsid w:val="008C49BE"/>
    <w:rsid w:val="008C4CDC"/>
    <w:rsid w:val="008C51E8"/>
    <w:rsid w:val="008C524F"/>
    <w:rsid w:val="008C600A"/>
    <w:rsid w:val="008C63FF"/>
    <w:rsid w:val="008D181F"/>
    <w:rsid w:val="008D1DAF"/>
    <w:rsid w:val="008D1FF9"/>
    <w:rsid w:val="008D35F3"/>
    <w:rsid w:val="008D3D24"/>
    <w:rsid w:val="008D59A2"/>
    <w:rsid w:val="008D5B30"/>
    <w:rsid w:val="008D6412"/>
    <w:rsid w:val="008D6C9E"/>
    <w:rsid w:val="008E03B7"/>
    <w:rsid w:val="008E1156"/>
    <w:rsid w:val="008E1CA7"/>
    <w:rsid w:val="008E3026"/>
    <w:rsid w:val="008E3AC4"/>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66EE"/>
    <w:rsid w:val="0091700C"/>
    <w:rsid w:val="00917126"/>
    <w:rsid w:val="00920B3B"/>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AED"/>
    <w:rsid w:val="00942E46"/>
    <w:rsid w:val="0094598A"/>
    <w:rsid w:val="0094638A"/>
    <w:rsid w:val="00946542"/>
    <w:rsid w:val="00946EC2"/>
    <w:rsid w:val="009472B7"/>
    <w:rsid w:val="0094774D"/>
    <w:rsid w:val="00947F86"/>
    <w:rsid w:val="009503B0"/>
    <w:rsid w:val="00951B7A"/>
    <w:rsid w:val="0095220F"/>
    <w:rsid w:val="00952826"/>
    <w:rsid w:val="009543BC"/>
    <w:rsid w:val="009549D0"/>
    <w:rsid w:val="00954F3B"/>
    <w:rsid w:val="009554BE"/>
    <w:rsid w:val="0095614B"/>
    <w:rsid w:val="00956476"/>
    <w:rsid w:val="00962186"/>
    <w:rsid w:val="0096427B"/>
    <w:rsid w:val="00964EA3"/>
    <w:rsid w:val="00965234"/>
    <w:rsid w:val="009654C8"/>
    <w:rsid w:val="00965A3A"/>
    <w:rsid w:val="00966123"/>
    <w:rsid w:val="00966AB8"/>
    <w:rsid w:val="00967207"/>
    <w:rsid w:val="0097022D"/>
    <w:rsid w:val="00970264"/>
    <w:rsid w:val="00970F52"/>
    <w:rsid w:val="00971AE5"/>
    <w:rsid w:val="0097356B"/>
    <w:rsid w:val="00973FC0"/>
    <w:rsid w:val="00980E29"/>
    <w:rsid w:val="00981220"/>
    <w:rsid w:val="009829F3"/>
    <w:rsid w:val="009839F0"/>
    <w:rsid w:val="00985EE1"/>
    <w:rsid w:val="00987159"/>
    <w:rsid w:val="00987446"/>
    <w:rsid w:val="00987C85"/>
    <w:rsid w:val="00990363"/>
    <w:rsid w:val="00990A9A"/>
    <w:rsid w:val="00993D6C"/>
    <w:rsid w:val="00993F26"/>
    <w:rsid w:val="0099475C"/>
    <w:rsid w:val="00995967"/>
    <w:rsid w:val="00996513"/>
    <w:rsid w:val="009969C7"/>
    <w:rsid w:val="0099770A"/>
    <w:rsid w:val="009A1789"/>
    <w:rsid w:val="009A19FE"/>
    <w:rsid w:val="009A1AD3"/>
    <w:rsid w:val="009A2EE8"/>
    <w:rsid w:val="009A3D54"/>
    <w:rsid w:val="009A4838"/>
    <w:rsid w:val="009A4A9C"/>
    <w:rsid w:val="009A51D9"/>
    <w:rsid w:val="009A5D3E"/>
    <w:rsid w:val="009B0E3B"/>
    <w:rsid w:val="009B2F4B"/>
    <w:rsid w:val="009B3FB1"/>
    <w:rsid w:val="009B46EA"/>
    <w:rsid w:val="009B4E9F"/>
    <w:rsid w:val="009B6626"/>
    <w:rsid w:val="009B686D"/>
    <w:rsid w:val="009B7927"/>
    <w:rsid w:val="009C43A7"/>
    <w:rsid w:val="009C44BC"/>
    <w:rsid w:val="009C542E"/>
    <w:rsid w:val="009C62B3"/>
    <w:rsid w:val="009C72E6"/>
    <w:rsid w:val="009C7F65"/>
    <w:rsid w:val="009D2AEA"/>
    <w:rsid w:val="009D30CF"/>
    <w:rsid w:val="009D3389"/>
    <w:rsid w:val="009D343D"/>
    <w:rsid w:val="009D3B61"/>
    <w:rsid w:val="009D671C"/>
    <w:rsid w:val="009D791E"/>
    <w:rsid w:val="009D799D"/>
    <w:rsid w:val="009D7FBC"/>
    <w:rsid w:val="009E16E8"/>
    <w:rsid w:val="009E6779"/>
    <w:rsid w:val="009E7416"/>
    <w:rsid w:val="009E74B8"/>
    <w:rsid w:val="009F0014"/>
    <w:rsid w:val="009F0166"/>
    <w:rsid w:val="009F055A"/>
    <w:rsid w:val="009F0CB3"/>
    <w:rsid w:val="009F1346"/>
    <w:rsid w:val="009F660D"/>
    <w:rsid w:val="009F68C1"/>
    <w:rsid w:val="009F76A5"/>
    <w:rsid w:val="00A00B46"/>
    <w:rsid w:val="00A012DF"/>
    <w:rsid w:val="00A0191C"/>
    <w:rsid w:val="00A01B17"/>
    <w:rsid w:val="00A01B55"/>
    <w:rsid w:val="00A02251"/>
    <w:rsid w:val="00A039B4"/>
    <w:rsid w:val="00A03D6B"/>
    <w:rsid w:val="00A04A3F"/>
    <w:rsid w:val="00A04B84"/>
    <w:rsid w:val="00A04DC1"/>
    <w:rsid w:val="00A04F4F"/>
    <w:rsid w:val="00A04F72"/>
    <w:rsid w:val="00A070C4"/>
    <w:rsid w:val="00A07546"/>
    <w:rsid w:val="00A0782A"/>
    <w:rsid w:val="00A0799C"/>
    <w:rsid w:val="00A111DA"/>
    <w:rsid w:val="00A11786"/>
    <w:rsid w:val="00A12C3D"/>
    <w:rsid w:val="00A13D53"/>
    <w:rsid w:val="00A1484B"/>
    <w:rsid w:val="00A14C42"/>
    <w:rsid w:val="00A15672"/>
    <w:rsid w:val="00A212BC"/>
    <w:rsid w:val="00A22103"/>
    <w:rsid w:val="00A240F0"/>
    <w:rsid w:val="00A246D1"/>
    <w:rsid w:val="00A25579"/>
    <w:rsid w:val="00A26B46"/>
    <w:rsid w:val="00A3135B"/>
    <w:rsid w:val="00A31B4C"/>
    <w:rsid w:val="00A31C54"/>
    <w:rsid w:val="00A35ABC"/>
    <w:rsid w:val="00A36716"/>
    <w:rsid w:val="00A40AA2"/>
    <w:rsid w:val="00A40FF6"/>
    <w:rsid w:val="00A412F3"/>
    <w:rsid w:val="00A42C83"/>
    <w:rsid w:val="00A46DEA"/>
    <w:rsid w:val="00A478C3"/>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E09"/>
    <w:rsid w:val="00AA0ADB"/>
    <w:rsid w:val="00AA0EA8"/>
    <w:rsid w:val="00AA12F0"/>
    <w:rsid w:val="00AA1DB8"/>
    <w:rsid w:val="00AA1E42"/>
    <w:rsid w:val="00AA25C7"/>
    <w:rsid w:val="00AA2A55"/>
    <w:rsid w:val="00AA428D"/>
    <w:rsid w:val="00AA5D95"/>
    <w:rsid w:val="00AA6D78"/>
    <w:rsid w:val="00AA7515"/>
    <w:rsid w:val="00AB1C73"/>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E1118"/>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D6A"/>
    <w:rsid w:val="00AF668F"/>
    <w:rsid w:val="00B01461"/>
    <w:rsid w:val="00B01745"/>
    <w:rsid w:val="00B01AF9"/>
    <w:rsid w:val="00B02C4D"/>
    <w:rsid w:val="00B031E6"/>
    <w:rsid w:val="00B035B1"/>
    <w:rsid w:val="00B04290"/>
    <w:rsid w:val="00B0436E"/>
    <w:rsid w:val="00B07216"/>
    <w:rsid w:val="00B07536"/>
    <w:rsid w:val="00B07A13"/>
    <w:rsid w:val="00B10115"/>
    <w:rsid w:val="00B11B6E"/>
    <w:rsid w:val="00B131D8"/>
    <w:rsid w:val="00B14BC8"/>
    <w:rsid w:val="00B16E38"/>
    <w:rsid w:val="00B20774"/>
    <w:rsid w:val="00B21D29"/>
    <w:rsid w:val="00B22BCB"/>
    <w:rsid w:val="00B24CAB"/>
    <w:rsid w:val="00B258AB"/>
    <w:rsid w:val="00B27CA5"/>
    <w:rsid w:val="00B308D9"/>
    <w:rsid w:val="00B308DD"/>
    <w:rsid w:val="00B30D99"/>
    <w:rsid w:val="00B30F0F"/>
    <w:rsid w:val="00B314B8"/>
    <w:rsid w:val="00B33202"/>
    <w:rsid w:val="00B342DD"/>
    <w:rsid w:val="00B36548"/>
    <w:rsid w:val="00B37060"/>
    <w:rsid w:val="00B37678"/>
    <w:rsid w:val="00B41EB5"/>
    <w:rsid w:val="00B43963"/>
    <w:rsid w:val="00B448A7"/>
    <w:rsid w:val="00B44CE8"/>
    <w:rsid w:val="00B44CE9"/>
    <w:rsid w:val="00B4588A"/>
    <w:rsid w:val="00B47998"/>
    <w:rsid w:val="00B51832"/>
    <w:rsid w:val="00B52CAC"/>
    <w:rsid w:val="00B55812"/>
    <w:rsid w:val="00B5611E"/>
    <w:rsid w:val="00B56712"/>
    <w:rsid w:val="00B56FE6"/>
    <w:rsid w:val="00B57E0C"/>
    <w:rsid w:val="00B60C8C"/>
    <w:rsid w:val="00B64D45"/>
    <w:rsid w:val="00B65178"/>
    <w:rsid w:val="00B653C2"/>
    <w:rsid w:val="00B65F59"/>
    <w:rsid w:val="00B65FB9"/>
    <w:rsid w:val="00B67889"/>
    <w:rsid w:val="00B70628"/>
    <w:rsid w:val="00B707E5"/>
    <w:rsid w:val="00B70CE6"/>
    <w:rsid w:val="00B7293C"/>
    <w:rsid w:val="00B72E22"/>
    <w:rsid w:val="00B73EDD"/>
    <w:rsid w:val="00B741D7"/>
    <w:rsid w:val="00B8068C"/>
    <w:rsid w:val="00B80D51"/>
    <w:rsid w:val="00B82172"/>
    <w:rsid w:val="00B82F5A"/>
    <w:rsid w:val="00B830E6"/>
    <w:rsid w:val="00B83D5F"/>
    <w:rsid w:val="00B84D6F"/>
    <w:rsid w:val="00B85429"/>
    <w:rsid w:val="00B868E0"/>
    <w:rsid w:val="00B903F4"/>
    <w:rsid w:val="00B9215C"/>
    <w:rsid w:val="00B926D2"/>
    <w:rsid w:val="00B93844"/>
    <w:rsid w:val="00B9438B"/>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71BB"/>
    <w:rsid w:val="00BB576E"/>
    <w:rsid w:val="00BB60C7"/>
    <w:rsid w:val="00BB6610"/>
    <w:rsid w:val="00BB6D9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6405"/>
    <w:rsid w:val="00BD69A7"/>
    <w:rsid w:val="00BE1A7D"/>
    <w:rsid w:val="00BE20C6"/>
    <w:rsid w:val="00BE257A"/>
    <w:rsid w:val="00BE3A25"/>
    <w:rsid w:val="00BE5A4B"/>
    <w:rsid w:val="00BF28BB"/>
    <w:rsid w:val="00BF4870"/>
    <w:rsid w:val="00BF5270"/>
    <w:rsid w:val="00BF5BCA"/>
    <w:rsid w:val="00BF62F8"/>
    <w:rsid w:val="00BF658E"/>
    <w:rsid w:val="00C0107A"/>
    <w:rsid w:val="00C0129C"/>
    <w:rsid w:val="00C02976"/>
    <w:rsid w:val="00C073D9"/>
    <w:rsid w:val="00C0791B"/>
    <w:rsid w:val="00C10649"/>
    <w:rsid w:val="00C13179"/>
    <w:rsid w:val="00C13DD6"/>
    <w:rsid w:val="00C14992"/>
    <w:rsid w:val="00C1639E"/>
    <w:rsid w:val="00C16826"/>
    <w:rsid w:val="00C16E1E"/>
    <w:rsid w:val="00C171DB"/>
    <w:rsid w:val="00C22A19"/>
    <w:rsid w:val="00C23247"/>
    <w:rsid w:val="00C234CD"/>
    <w:rsid w:val="00C240FD"/>
    <w:rsid w:val="00C255CB"/>
    <w:rsid w:val="00C259BB"/>
    <w:rsid w:val="00C264B5"/>
    <w:rsid w:val="00C2691B"/>
    <w:rsid w:val="00C26BD5"/>
    <w:rsid w:val="00C270BE"/>
    <w:rsid w:val="00C276C6"/>
    <w:rsid w:val="00C34F95"/>
    <w:rsid w:val="00C350B0"/>
    <w:rsid w:val="00C3779C"/>
    <w:rsid w:val="00C40915"/>
    <w:rsid w:val="00C43217"/>
    <w:rsid w:val="00C4534B"/>
    <w:rsid w:val="00C4560D"/>
    <w:rsid w:val="00C50F03"/>
    <w:rsid w:val="00C5171D"/>
    <w:rsid w:val="00C5296D"/>
    <w:rsid w:val="00C54205"/>
    <w:rsid w:val="00C554FB"/>
    <w:rsid w:val="00C56700"/>
    <w:rsid w:val="00C57A22"/>
    <w:rsid w:val="00C57C24"/>
    <w:rsid w:val="00C606D9"/>
    <w:rsid w:val="00C60B0E"/>
    <w:rsid w:val="00C61A28"/>
    <w:rsid w:val="00C62644"/>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6E79"/>
    <w:rsid w:val="00C92B7D"/>
    <w:rsid w:val="00C92B9C"/>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4397"/>
    <w:rsid w:val="00CB4728"/>
    <w:rsid w:val="00CB5F6E"/>
    <w:rsid w:val="00CB7574"/>
    <w:rsid w:val="00CC0A58"/>
    <w:rsid w:val="00CC0C78"/>
    <w:rsid w:val="00CC1688"/>
    <w:rsid w:val="00CC2FE5"/>
    <w:rsid w:val="00CC31B2"/>
    <w:rsid w:val="00CC33AC"/>
    <w:rsid w:val="00CC3618"/>
    <w:rsid w:val="00CC3B93"/>
    <w:rsid w:val="00CC3F53"/>
    <w:rsid w:val="00CC5141"/>
    <w:rsid w:val="00CC5E31"/>
    <w:rsid w:val="00CD2866"/>
    <w:rsid w:val="00CD30C9"/>
    <w:rsid w:val="00CD4386"/>
    <w:rsid w:val="00CD6473"/>
    <w:rsid w:val="00CE02F0"/>
    <w:rsid w:val="00CE0404"/>
    <w:rsid w:val="00CE5799"/>
    <w:rsid w:val="00CE76B2"/>
    <w:rsid w:val="00CF0DA9"/>
    <w:rsid w:val="00CF0FBC"/>
    <w:rsid w:val="00CF1D1C"/>
    <w:rsid w:val="00CF20D5"/>
    <w:rsid w:val="00CF451D"/>
    <w:rsid w:val="00CF475E"/>
    <w:rsid w:val="00CF4D32"/>
    <w:rsid w:val="00CF58DE"/>
    <w:rsid w:val="00CF5DC9"/>
    <w:rsid w:val="00CF65C8"/>
    <w:rsid w:val="00CF6D15"/>
    <w:rsid w:val="00CF79B1"/>
    <w:rsid w:val="00D0222F"/>
    <w:rsid w:val="00D03CFE"/>
    <w:rsid w:val="00D03F85"/>
    <w:rsid w:val="00D042BE"/>
    <w:rsid w:val="00D05C6B"/>
    <w:rsid w:val="00D06316"/>
    <w:rsid w:val="00D064C0"/>
    <w:rsid w:val="00D06534"/>
    <w:rsid w:val="00D06E02"/>
    <w:rsid w:val="00D07B2B"/>
    <w:rsid w:val="00D1058D"/>
    <w:rsid w:val="00D11CF5"/>
    <w:rsid w:val="00D13B06"/>
    <w:rsid w:val="00D1461F"/>
    <w:rsid w:val="00D14997"/>
    <w:rsid w:val="00D14B47"/>
    <w:rsid w:val="00D14C8B"/>
    <w:rsid w:val="00D15144"/>
    <w:rsid w:val="00D152E8"/>
    <w:rsid w:val="00D15E65"/>
    <w:rsid w:val="00D17DA6"/>
    <w:rsid w:val="00D20A50"/>
    <w:rsid w:val="00D21E7C"/>
    <w:rsid w:val="00D21FDE"/>
    <w:rsid w:val="00D2380E"/>
    <w:rsid w:val="00D239CE"/>
    <w:rsid w:val="00D25807"/>
    <w:rsid w:val="00D27F52"/>
    <w:rsid w:val="00D3219D"/>
    <w:rsid w:val="00D33999"/>
    <w:rsid w:val="00D33F6D"/>
    <w:rsid w:val="00D34B9C"/>
    <w:rsid w:val="00D3578A"/>
    <w:rsid w:val="00D37B6C"/>
    <w:rsid w:val="00D40DC4"/>
    <w:rsid w:val="00D4292B"/>
    <w:rsid w:val="00D42ED8"/>
    <w:rsid w:val="00D45EA0"/>
    <w:rsid w:val="00D46AFF"/>
    <w:rsid w:val="00D4705C"/>
    <w:rsid w:val="00D471E8"/>
    <w:rsid w:val="00D47381"/>
    <w:rsid w:val="00D47716"/>
    <w:rsid w:val="00D507F9"/>
    <w:rsid w:val="00D51CD5"/>
    <w:rsid w:val="00D51ECE"/>
    <w:rsid w:val="00D53243"/>
    <w:rsid w:val="00D53459"/>
    <w:rsid w:val="00D537FA"/>
    <w:rsid w:val="00D53BAF"/>
    <w:rsid w:val="00D57EC5"/>
    <w:rsid w:val="00D6023E"/>
    <w:rsid w:val="00D616DF"/>
    <w:rsid w:val="00D61862"/>
    <w:rsid w:val="00D61EF7"/>
    <w:rsid w:val="00D6229F"/>
    <w:rsid w:val="00D626FD"/>
    <w:rsid w:val="00D63ECB"/>
    <w:rsid w:val="00D640EF"/>
    <w:rsid w:val="00D64B88"/>
    <w:rsid w:val="00D67BD3"/>
    <w:rsid w:val="00D70225"/>
    <w:rsid w:val="00D70317"/>
    <w:rsid w:val="00D70B1E"/>
    <w:rsid w:val="00D72B16"/>
    <w:rsid w:val="00D73863"/>
    <w:rsid w:val="00D740E0"/>
    <w:rsid w:val="00D74927"/>
    <w:rsid w:val="00D74DA2"/>
    <w:rsid w:val="00D7621D"/>
    <w:rsid w:val="00D76330"/>
    <w:rsid w:val="00D76681"/>
    <w:rsid w:val="00D77EDD"/>
    <w:rsid w:val="00D77F92"/>
    <w:rsid w:val="00D81FE5"/>
    <w:rsid w:val="00D82EEE"/>
    <w:rsid w:val="00D82FB8"/>
    <w:rsid w:val="00D83932"/>
    <w:rsid w:val="00D8401F"/>
    <w:rsid w:val="00D84E69"/>
    <w:rsid w:val="00D8551D"/>
    <w:rsid w:val="00D858A8"/>
    <w:rsid w:val="00D85CE6"/>
    <w:rsid w:val="00D86E04"/>
    <w:rsid w:val="00D91737"/>
    <w:rsid w:val="00D93015"/>
    <w:rsid w:val="00D93694"/>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F31"/>
    <w:rsid w:val="00DB3FCE"/>
    <w:rsid w:val="00DC0271"/>
    <w:rsid w:val="00DC034F"/>
    <w:rsid w:val="00DC1023"/>
    <w:rsid w:val="00DC21F9"/>
    <w:rsid w:val="00DC26AE"/>
    <w:rsid w:val="00DC4133"/>
    <w:rsid w:val="00DC5D81"/>
    <w:rsid w:val="00DC5DEF"/>
    <w:rsid w:val="00DC617C"/>
    <w:rsid w:val="00DD1A5B"/>
    <w:rsid w:val="00DD27F9"/>
    <w:rsid w:val="00DD2C17"/>
    <w:rsid w:val="00DD2DBA"/>
    <w:rsid w:val="00DD2F9F"/>
    <w:rsid w:val="00DD3743"/>
    <w:rsid w:val="00DD3C55"/>
    <w:rsid w:val="00DD4C29"/>
    <w:rsid w:val="00DD5505"/>
    <w:rsid w:val="00DD62CB"/>
    <w:rsid w:val="00DE055D"/>
    <w:rsid w:val="00DE0A9B"/>
    <w:rsid w:val="00DE10E9"/>
    <w:rsid w:val="00DE1860"/>
    <w:rsid w:val="00DE1AAD"/>
    <w:rsid w:val="00DE24B1"/>
    <w:rsid w:val="00DE27D5"/>
    <w:rsid w:val="00DE2B88"/>
    <w:rsid w:val="00DE2B9D"/>
    <w:rsid w:val="00DE39D6"/>
    <w:rsid w:val="00DE4FE3"/>
    <w:rsid w:val="00DE5662"/>
    <w:rsid w:val="00DE5A9C"/>
    <w:rsid w:val="00DE6B7D"/>
    <w:rsid w:val="00DF0178"/>
    <w:rsid w:val="00DF16AE"/>
    <w:rsid w:val="00DF2308"/>
    <w:rsid w:val="00DF24D2"/>
    <w:rsid w:val="00DF2576"/>
    <w:rsid w:val="00DF2D99"/>
    <w:rsid w:val="00DF33C9"/>
    <w:rsid w:val="00DF43DB"/>
    <w:rsid w:val="00DF5365"/>
    <w:rsid w:val="00DF5C7F"/>
    <w:rsid w:val="00E00C42"/>
    <w:rsid w:val="00E010DB"/>
    <w:rsid w:val="00E03DEF"/>
    <w:rsid w:val="00E04CBE"/>
    <w:rsid w:val="00E07428"/>
    <w:rsid w:val="00E10D5D"/>
    <w:rsid w:val="00E12742"/>
    <w:rsid w:val="00E129FD"/>
    <w:rsid w:val="00E12EF5"/>
    <w:rsid w:val="00E13C5A"/>
    <w:rsid w:val="00E16C75"/>
    <w:rsid w:val="00E2132C"/>
    <w:rsid w:val="00E2151F"/>
    <w:rsid w:val="00E2184D"/>
    <w:rsid w:val="00E22535"/>
    <w:rsid w:val="00E227F0"/>
    <w:rsid w:val="00E22950"/>
    <w:rsid w:val="00E22B78"/>
    <w:rsid w:val="00E23BEF"/>
    <w:rsid w:val="00E2447A"/>
    <w:rsid w:val="00E26EA3"/>
    <w:rsid w:val="00E271AA"/>
    <w:rsid w:val="00E27296"/>
    <w:rsid w:val="00E27F1D"/>
    <w:rsid w:val="00E3072D"/>
    <w:rsid w:val="00E324AA"/>
    <w:rsid w:val="00E342A7"/>
    <w:rsid w:val="00E34A88"/>
    <w:rsid w:val="00E36921"/>
    <w:rsid w:val="00E40D7F"/>
    <w:rsid w:val="00E413FE"/>
    <w:rsid w:val="00E42424"/>
    <w:rsid w:val="00E42509"/>
    <w:rsid w:val="00E43931"/>
    <w:rsid w:val="00E44C7B"/>
    <w:rsid w:val="00E46F4E"/>
    <w:rsid w:val="00E504B0"/>
    <w:rsid w:val="00E50D8A"/>
    <w:rsid w:val="00E52885"/>
    <w:rsid w:val="00E55920"/>
    <w:rsid w:val="00E55ACD"/>
    <w:rsid w:val="00E56084"/>
    <w:rsid w:val="00E57766"/>
    <w:rsid w:val="00E6030C"/>
    <w:rsid w:val="00E60497"/>
    <w:rsid w:val="00E6079E"/>
    <w:rsid w:val="00E609B0"/>
    <w:rsid w:val="00E612F0"/>
    <w:rsid w:val="00E62E93"/>
    <w:rsid w:val="00E63006"/>
    <w:rsid w:val="00E641E5"/>
    <w:rsid w:val="00E65CA5"/>
    <w:rsid w:val="00E6671D"/>
    <w:rsid w:val="00E66F01"/>
    <w:rsid w:val="00E678F4"/>
    <w:rsid w:val="00E70D51"/>
    <w:rsid w:val="00E71ED0"/>
    <w:rsid w:val="00E72638"/>
    <w:rsid w:val="00E74AA7"/>
    <w:rsid w:val="00E75665"/>
    <w:rsid w:val="00E7690E"/>
    <w:rsid w:val="00E77C7B"/>
    <w:rsid w:val="00E82B0E"/>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6DD"/>
    <w:rsid w:val="00EB1B4E"/>
    <w:rsid w:val="00EB570E"/>
    <w:rsid w:val="00EB5DCA"/>
    <w:rsid w:val="00EB63F5"/>
    <w:rsid w:val="00EB64E3"/>
    <w:rsid w:val="00EB6AEF"/>
    <w:rsid w:val="00EB7A16"/>
    <w:rsid w:val="00EC2CD5"/>
    <w:rsid w:val="00EC3720"/>
    <w:rsid w:val="00EC42F9"/>
    <w:rsid w:val="00EC58F7"/>
    <w:rsid w:val="00EC5C78"/>
    <w:rsid w:val="00EC709A"/>
    <w:rsid w:val="00EC7357"/>
    <w:rsid w:val="00EC77C2"/>
    <w:rsid w:val="00ED0195"/>
    <w:rsid w:val="00ED3587"/>
    <w:rsid w:val="00ED3AA7"/>
    <w:rsid w:val="00ED5C04"/>
    <w:rsid w:val="00ED64F9"/>
    <w:rsid w:val="00ED707E"/>
    <w:rsid w:val="00EE0209"/>
    <w:rsid w:val="00EE0308"/>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875"/>
    <w:rsid w:val="00F03A4B"/>
    <w:rsid w:val="00F04357"/>
    <w:rsid w:val="00F04CD3"/>
    <w:rsid w:val="00F05535"/>
    <w:rsid w:val="00F06215"/>
    <w:rsid w:val="00F067D4"/>
    <w:rsid w:val="00F07391"/>
    <w:rsid w:val="00F07B2D"/>
    <w:rsid w:val="00F10E90"/>
    <w:rsid w:val="00F117FF"/>
    <w:rsid w:val="00F125FF"/>
    <w:rsid w:val="00F126CF"/>
    <w:rsid w:val="00F13649"/>
    <w:rsid w:val="00F14064"/>
    <w:rsid w:val="00F153A1"/>
    <w:rsid w:val="00F164ED"/>
    <w:rsid w:val="00F21D11"/>
    <w:rsid w:val="00F236B8"/>
    <w:rsid w:val="00F23DEE"/>
    <w:rsid w:val="00F246EF"/>
    <w:rsid w:val="00F25860"/>
    <w:rsid w:val="00F258F1"/>
    <w:rsid w:val="00F26705"/>
    <w:rsid w:val="00F303D7"/>
    <w:rsid w:val="00F3069C"/>
    <w:rsid w:val="00F30727"/>
    <w:rsid w:val="00F30A60"/>
    <w:rsid w:val="00F30BE5"/>
    <w:rsid w:val="00F3116B"/>
    <w:rsid w:val="00F3398F"/>
    <w:rsid w:val="00F34C67"/>
    <w:rsid w:val="00F35646"/>
    <w:rsid w:val="00F36616"/>
    <w:rsid w:val="00F3669C"/>
    <w:rsid w:val="00F3678A"/>
    <w:rsid w:val="00F36EF5"/>
    <w:rsid w:val="00F37B2A"/>
    <w:rsid w:val="00F40C22"/>
    <w:rsid w:val="00F4121A"/>
    <w:rsid w:val="00F421E1"/>
    <w:rsid w:val="00F431F7"/>
    <w:rsid w:val="00F43B7D"/>
    <w:rsid w:val="00F479B7"/>
    <w:rsid w:val="00F47BCF"/>
    <w:rsid w:val="00F51D4A"/>
    <w:rsid w:val="00F524D8"/>
    <w:rsid w:val="00F533C6"/>
    <w:rsid w:val="00F5342E"/>
    <w:rsid w:val="00F5388D"/>
    <w:rsid w:val="00F5590F"/>
    <w:rsid w:val="00F563B6"/>
    <w:rsid w:val="00F5714A"/>
    <w:rsid w:val="00F61466"/>
    <w:rsid w:val="00F6204D"/>
    <w:rsid w:val="00F62A64"/>
    <w:rsid w:val="00F62A86"/>
    <w:rsid w:val="00F6313F"/>
    <w:rsid w:val="00F63B92"/>
    <w:rsid w:val="00F65528"/>
    <w:rsid w:val="00F65BC5"/>
    <w:rsid w:val="00F66E60"/>
    <w:rsid w:val="00F67B8C"/>
    <w:rsid w:val="00F7029C"/>
    <w:rsid w:val="00F71259"/>
    <w:rsid w:val="00F7155A"/>
    <w:rsid w:val="00F71670"/>
    <w:rsid w:val="00F71C85"/>
    <w:rsid w:val="00F77314"/>
    <w:rsid w:val="00F80DF4"/>
    <w:rsid w:val="00F81132"/>
    <w:rsid w:val="00F8180E"/>
    <w:rsid w:val="00F82F81"/>
    <w:rsid w:val="00F8464C"/>
    <w:rsid w:val="00F85524"/>
    <w:rsid w:val="00F86B7D"/>
    <w:rsid w:val="00F86F0E"/>
    <w:rsid w:val="00F87313"/>
    <w:rsid w:val="00F875EF"/>
    <w:rsid w:val="00F9077F"/>
    <w:rsid w:val="00F91926"/>
    <w:rsid w:val="00F939DF"/>
    <w:rsid w:val="00F93A4B"/>
    <w:rsid w:val="00F94473"/>
    <w:rsid w:val="00F97BF2"/>
    <w:rsid w:val="00FA158B"/>
    <w:rsid w:val="00FA16E1"/>
    <w:rsid w:val="00FA4277"/>
    <w:rsid w:val="00FA56F6"/>
    <w:rsid w:val="00FA6033"/>
    <w:rsid w:val="00FB1074"/>
    <w:rsid w:val="00FB236A"/>
    <w:rsid w:val="00FB2B1C"/>
    <w:rsid w:val="00FB4A47"/>
    <w:rsid w:val="00FB683B"/>
    <w:rsid w:val="00FC041E"/>
    <w:rsid w:val="00FC1912"/>
    <w:rsid w:val="00FC1A9B"/>
    <w:rsid w:val="00FC1B86"/>
    <w:rsid w:val="00FC1BA2"/>
    <w:rsid w:val="00FC4934"/>
    <w:rsid w:val="00FC4B7D"/>
    <w:rsid w:val="00FC5CCF"/>
    <w:rsid w:val="00FC6D2A"/>
    <w:rsid w:val="00FC6E1B"/>
    <w:rsid w:val="00FC710C"/>
    <w:rsid w:val="00FD10E7"/>
    <w:rsid w:val="00FD11D3"/>
    <w:rsid w:val="00FD19B4"/>
    <w:rsid w:val="00FD19D6"/>
    <w:rsid w:val="00FD33BD"/>
    <w:rsid w:val="00FD4608"/>
    <w:rsid w:val="00FD46CA"/>
    <w:rsid w:val="00FD4C51"/>
    <w:rsid w:val="00FD4CAD"/>
    <w:rsid w:val="00FD545F"/>
    <w:rsid w:val="00FE1C51"/>
    <w:rsid w:val="00FE2139"/>
    <w:rsid w:val="00FE2394"/>
    <w:rsid w:val="00FE71C3"/>
    <w:rsid w:val="00FF0C1A"/>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B470ED7"/>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oleObject" Target="embeddings/oleObject12.bin"/><Relationship Id="rId21" Type="http://schemas.openxmlformats.org/officeDocument/2006/relationships/image" Target="media/image4.wmf"/><Relationship Id="rId34" Type="http://schemas.openxmlformats.org/officeDocument/2006/relationships/image" Target="media/image10.wmf"/><Relationship Id="rId42" Type="http://schemas.openxmlformats.org/officeDocument/2006/relationships/oleObject" Target="embeddings/oleObject13.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oleObject" Target="embeddings/oleObject15.bin"/><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oleObject" Target="embeddings/oleObject19.bin"/><Relationship Id="rId84" Type="http://schemas.openxmlformats.org/officeDocument/2006/relationships/oleObject" Target="embeddings/oleObject23.bin"/><Relationship Id="rId89"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8.wmf"/><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oleObject" Target="embeddings/oleObject11.bin"/><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oleObject" Target="embeddings/oleObject14.bin"/><Relationship Id="rId58" Type="http://schemas.openxmlformats.org/officeDocument/2006/relationships/oleObject" Target="embeddings/oleObject17.bin"/><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4.w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oleObject" Target="embeddings/oleObject22.bin"/><Relationship Id="rId90" Type="http://schemas.openxmlformats.org/officeDocument/2006/relationships/image" Target="media/image51.emf"/><Relationship Id="rId19" Type="http://schemas.openxmlformats.org/officeDocument/2006/relationships/image" Target="media/image3.wmf"/><Relationship Id="rId14" Type="http://schemas.openxmlformats.org/officeDocument/2006/relationships/hyperlink" Target="file:///D:\rayseesea\github\Rui_Thesis\Rui_Huang_thesis.docx" TargetMode="Externa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oleObject" Target="embeddings/oleObject16.bin"/><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wmf"/><Relationship Id="rId8" Type="http://schemas.openxmlformats.org/officeDocument/2006/relationships/header" Target="header1.xml"/><Relationship Id="rId51" Type="http://schemas.openxmlformats.org/officeDocument/2006/relationships/image" Target="media/image23.png"/><Relationship Id="rId72" Type="http://schemas.openxmlformats.org/officeDocument/2006/relationships/image" Target="media/image39.png"/><Relationship Id="rId80" Type="http://schemas.openxmlformats.org/officeDocument/2006/relationships/oleObject" Target="embeddings/oleObject21.bin"/><Relationship Id="rId85" Type="http://schemas.openxmlformats.org/officeDocument/2006/relationships/image" Target="media/image47.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image" Target="media/image18.png"/><Relationship Id="rId59" Type="http://schemas.openxmlformats.org/officeDocument/2006/relationships/image" Target="media/image27.emf"/><Relationship Id="rId67" Type="http://schemas.openxmlformats.org/officeDocument/2006/relationships/image" Target="media/image34.png"/><Relationship Id="rId20" Type="http://schemas.openxmlformats.org/officeDocument/2006/relationships/oleObject" Target="embeddings/oleObject2.bin"/><Relationship Id="rId41" Type="http://schemas.openxmlformats.org/officeDocument/2006/relationships/image" Target="media/image14.wmf"/><Relationship Id="rId54" Type="http://schemas.openxmlformats.org/officeDocument/2006/relationships/image" Target="media/image25.emf"/><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emf"/><Relationship Id="rId83" Type="http://schemas.openxmlformats.org/officeDocument/2006/relationships/image" Target="media/image46.emf"/><Relationship Id="rId88" Type="http://schemas.openxmlformats.org/officeDocument/2006/relationships/image" Target="media/image49.emf"/><Relationship Id="rId9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image" Target="media/image21.png"/><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image" Target="media/image9.wmf"/><Relationship Id="rId44" Type="http://schemas.openxmlformats.org/officeDocument/2006/relationships/image" Target="media/image16.png"/><Relationship Id="rId52" Type="http://schemas.openxmlformats.org/officeDocument/2006/relationships/image" Target="media/image24.emf"/><Relationship Id="rId60" Type="http://schemas.openxmlformats.org/officeDocument/2006/relationships/oleObject" Target="embeddings/oleObject18.bin"/><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oleObject" Target="embeddings/oleObject20.bin"/><Relationship Id="rId81" Type="http://schemas.openxmlformats.org/officeDocument/2006/relationships/image" Target="media/image45.wmf"/><Relationship Id="rId86" Type="http://schemas.openxmlformats.org/officeDocument/2006/relationships/oleObject" Target="embeddings/oleObject24.bin"/><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ECD663-C30E-471F-A28A-7AF76B9EB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5</TotalTime>
  <Pages>77</Pages>
  <Words>16332</Words>
  <Characters>93094</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208</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678</cp:revision>
  <cp:lastPrinted>2017-11-13T02:51:00Z</cp:lastPrinted>
  <dcterms:created xsi:type="dcterms:W3CDTF">2017-11-08T20:54:00Z</dcterms:created>
  <dcterms:modified xsi:type="dcterms:W3CDTF">2017-12-02T00:15:00Z</dcterms:modified>
</cp:coreProperties>
</file>